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A06C1" w:rsidRPr="007F1023" w:rsidRDefault="008A06C1" w:rsidP="008A06C1">
      <w:pPr>
        <w:snapToGrid w:val="0"/>
        <w:ind w:left="210" w:right="210"/>
        <w:jc w:val="center"/>
        <w:rPr>
          <w:rFonts w:ascii="Times New Roman" w:eastAsia="黑体" w:hAnsi="Times New Roman" w:cs="Times New Roman"/>
          <w:spacing w:val="30"/>
          <w:sz w:val="44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44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44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18"/>
          <w:szCs w:val="24"/>
        </w:rPr>
      </w:pPr>
      <w:r w:rsidRPr="007F1023">
        <w:rPr>
          <w:rFonts w:ascii="Times New Roman" w:eastAsia="宋体" w:hAnsi="Times New Roman" w:cs="Times New Roman"/>
          <w:noProof/>
          <w:szCs w:val="24"/>
        </w:rPr>
        <w:drawing>
          <wp:anchor distT="0" distB="0" distL="114300" distR="114300" simplePos="0" relativeHeight="251659264" behindDoc="0" locked="0" layoutInCell="1" allowOverlap="1" wp14:anchorId="5C156160" wp14:editId="3B4595AA">
            <wp:simplePos x="0" y="0"/>
            <wp:positionH relativeFrom="margin">
              <wp:align>center</wp:align>
            </wp:positionH>
            <wp:positionV relativeFrom="paragraph">
              <wp:posOffset>396875</wp:posOffset>
            </wp:positionV>
            <wp:extent cx="1466850" cy="1466850"/>
            <wp:effectExtent l="0" t="0" r="0" b="0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52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52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52"/>
          <w:szCs w:val="24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52"/>
          <w:szCs w:val="24"/>
        </w:rPr>
      </w:pPr>
      <w:r>
        <w:rPr>
          <w:rFonts w:ascii="Times New Roman" w:eastAsia="黑体" w:hAnsi="Times New Roman" w:cs="Times New Roman" w:hint="eastAsia"/>
          <w:spacing w:val="30"/>
          <w:sz w:val="52"/>
          <w:szCs w:val="24"/>
        </w:rPr>
        <w:t>《数据结构</w:t>
      </w:r>
      <w:r w:rsidRPr="007F1023">
        <w:rPr>
          <w:rFonts w:ascii="Times New Roman" w:eastAsia="黑体" w:hAnsi="Times New Roman" w:cs="Times New Roman" w:hint="eastAsia"/>
          <w:spacing w:val="30"/>
          <w:sz w:val="52"/>
          <w:szCs w:val="24"/>
        </w:rPr>
        <w:t>》</w:t>
      </w:r>
    </w:p>
    <w:p w:rsidR="008A06C1" w:rsidRPr="007F1023" w:rsidRDefault="008A06C1" w:rsidP="008A06C1">
      <w:pPr>
        <w:snapToGrid w:val="0"/>
        <w:jc w:val="center"/>
        <w:rPr>
          <w:rFonts w:ascii="Times New Roman" w:eastAsia="黑体" w:hAnsi="Times New Roman" w:cs="Times New Roman"/>
          <w:spacing w:val="30"/>
          <w:sz w:val="52"/>
          <w:szCs w:val="20"/>
        </w:rPr>
      </w:pPr>
      <w:r w:rsidRPr="007F1023">
        <w:rPr>
          <w:rFonts w:ascii="Times New Roman" w:eastAsia="黑体" w:hAnsi="Times New Roman" w:cs="Times New Roman" w:hint="eastAsia"/>
          <w:spacing w:val="30"/>
          <w:sz w:val="52"/>
          <w:szCs w:val="24"/>
        </w:rPr>
        <w:t>课程设计报告</w:t>
      </w: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 w:val="28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 w:val="28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 w:val="28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 w:val="28"/>
          <w:szCs w:val="24"/>
        </w:rPr>
      </w:pPr>
    </w:p>
    <w:p w:rsidR="008A06C1" w:rsidRPr="007F1023" w:rsidRDefault="008A06C1" w:rsidP="008A06C1">
      <w:pPr>
        <w:snapToGrid w:val="0"/>
        <w:ind w:leftChars="171" w:left="359"/>
        <w:rPr>
          <w:rFonts w:ascii="Times New Roman" w:eastAsia="宋体" w:hAnsi="Times New Roman" w:cs="Times New Roman"/>
          <w:sz w:val="28"/>
          <w:szCs w:val="24"/>
        </w:rPr>
      </w:pPr>
    </w:p>
    <w:p w:rsidR="008A06C1" w:rsidRDefault="008A06C1" w:rsidP="003667E2">
      <w:pPr>
        <w:snapToGrid w:val="0"/>
        <w:ind w:firstLineChars="300" w:firstLine="840"/>
        <w:rPr>
          <w:rFonts w:ascii="Times New Roman" w:eastAsia="宋体" w:hAnsi="Times New Roman" w:cs="Times New Roman"/>
          <w:sz w:val="28"/>
          <w:szCs w:val="24"/>
          <w:u w:val="single"/>
        </w:rPr>
      </w:pPr>
      <w:r w:rsidRPr="007F1023">
        <w:rPr>
          <w:rFonts w:ascii="Times New Roman" w:eastAsia="宋体" w:hAnsi="Times New Roman" w:cs="Times New Roman" w:hint="eastAsia"/>
          <w:sz w:val="28"/>
          <w:szCs w:val="24"/>
        </w:rPr>
        <w:t>姓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 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名：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>李昭熹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班号：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>193162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</w:p>
    <w:p w:rsidR="008A06C1" w:rsidRPr="007F1023" w:rsidRDefault="008A06C1" w:rsidP="003667E2">
      <w:pPr>
        <w:snapToGrid w:val="0"/>
        <w:ind w:firstLineChars="300" w:firstLine="840"/>
        <w:rPr>
          <w:rFonts w:ascii="Times New Roman" w:eastAsia="宋体" w:hAnsi="Times New Roman" w:cs="Times New Roman"/>
          <w:sz w:val="28"/>
          <w:szCs w:val="24"/>
        </w:rPr>
      </w:pPr>
      <w:r w:rsidRPr="007F1023">
        <w:rPr>
          <w:rFonts w:ascii="Times New Roman" w:eastAsia="宋体" w:hAnsi="Times New Roman" w:cs="Times New Roman" w:hint="eastAsia"/>
          <w:sz w:val="28"/>
          <w:szCs w:val="24"/>
        </w:rPr>
        <w:t>学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 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号：</w:t>
      </w:r>
      <w:r w:rsidRPr="005702AF">
        <w:rPr>
          <w:rFonts w:ascii="Times New Roman" w:eastAsia="宋体" w:hAnsi="Times New Roman" w:cs="Times New Roman" w:hint="eastAsia"/>
          <w:sz w:val="28"/>
          <w:szCs w:val="24"/>
          <w:u w:val="single"/>
        </w:rPr>
        <w:t>20161002844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组长：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>李昭熹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  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</w:t>
      </w:r>
    </w:p>
    <w:p w:rsidR="008A06C1" w:rsidRPr="007F1023" w:rsidRDefault="008A06C1" w:rsidP="003667E2">
      <w:pPr>
        <w:snapToGrid w:val="0"/>
        <w:ind w:firstLineChars="300" w:firstLine="840"/>
        <w:rPr>
          <w:rFonts w:ascii="Times New Roman" w:eastAsia="宋体" w:hAnsi="Times New Roman" w:cs="Times New Roman"/>
          <w:sz w:val="28"/>
          <w:szCs w:val="24"/>
        </w:rPr>
      </w:pPr>
      <w:r w:rsidRPr="007F1023">
        <w:rPr>
          <w:rFonts w:ascii="Times New Roman" w:eastAsia="宋体" w:hAnsi="Times New Roman" w:cs="Times New Roman" w:hint="eastAsia"/>
          <w:sz w:val="28"/>
          <w:szCs w:val="24"/>
        </w:rPr>
        <w:t>院（系）：</w:t>
      </w:r>
      <w:r w:rsidRPr="005702AF">
        <w:rPr>
          <w:rFonts w:ascii="Times New Roman" w:eastAsia="宋体" w:hAnsi="Times New Roman" w:cs="Times New Roman"/>
          <w:sz w:val="28"/>
          <w:szCs w:val="24"/>
        </w:rPr>
        <w:t xml:space="preserve"> </w:t>
      </w:r>
      <w:r w:rsidRPr="007F1023">
        <w:rPr>
          <w:rFonts w:ascii="Times New Roman" w:eastAsia="宋体" w:hAnsi="Times New Roman" w:cs="Times New Roman" w:hint="eastAsia"/>
          <w:sz w:val="28"/>
          <w:szCs w:val="24"/>
          <w:u w:val="single"/>
        </w:rPr>
        <w:t>计算机学院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</w:t>
      </w:r>
      <w:r>
        <w:rPr>
          <w:rFonts w:ascii="Times New Roman" w:eastAsia="宋体" w:hAnsi="Times New Roman" w:cs="Times New Roman"/>
          <w:sz w:val="28"/>
          <w:szCs w:val="24"/>
        </w:rPr>
        <w:t xml:space="preserve">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专业：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  </w:t>
      </w:r>
      <w:r w:rsidRPr="007F1023">
        <w:rPr>
          <w:rFonts w:ascii="Times New Roman" w:eastAsia="宋体" w:hAnsi="Times New Roman" w:cs="Times New Roman" w:hint="eastAsia"/>
          <w:sz w:val="28"/>
          <w:szCs w:val="24"/>
          <w:u w:val="single"/>
        </w:rPr>
        <w:t>网络工程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 </w:t>
      </w:r>
    </w:p>
    <w:p w:rsidR="008A06C1" w:rsidRPr="007F1023" w:rsidRDefault="008A06C1" w:rsidP="003667E2">
      <w:pPr>
        <w:snapToGrid w:val="0"/>
        <w:ind w:firstLineChars="300" w:firstLine="840"/>
        <w:rPr>
          <w:rFonts w:ascii="Times New Roman" w:eastAsia="宋体" w:hAnsi="Times New Roman" w:cs="Times New Roman"/>
          <w:sz w:val="28"/>
          <w:szCs w:val="24"/>
        </w:rPr>
      </w:pPr>
      <w:r w:rsidRPr="007F1023">
        <w:rPr>
          <w:rFonts w:ascii="Times New Roman" w:eastAsia="宋体" w:hAnsi="Times New Roman" w:cs="Times New Roman" w:hint="eastAsia"/>
          <w:sz w:val="28"/>
          <w:szCs w:val="24"/>
        </w:rPr>
        <w:t>指导教师：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>郭</w:t>
      </w:r>
      <w:r>
        <w:rPr>
          <w:rFonts w:ascii="Times New Roman" w:eastAsia="宋体" w:hAnsi="Times New Roman" w:cs="Times New Roman" w:hint="eastAsia"/>
          <w:sz w:val="28"/>
          <w:szCs w:val="24"/>
          <w:u w:val="single"/>
        </w:rPr>
        <w:t xml:space="preserve"> </w:t>
      </w:r>
      <w:r w:rsidR="005E79A4">
        <w:rPr>
          <w:rFonts w:ascii="Times New Roman" w:eastAsia="宋体" w:hAnsi="Times New Roman" w:cs="Times New Roman" w:hint="eastAsia"/>
          <w:sz w:val="28"/>
          <w:szCs w:val="24"/>
          <w:u w:val="single"/>
        </w:rPr>
        <w:t>艳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</w:t>
      </w:r>
      <w:r w:rsidRPr="007F1023">
        <w:rPr>
          <w:rFonts w:ascii="Times New Roman" w:eastAsia="宋体" w:hAnsi="Times New Roman" w:cs="Times New Roman"/>
          <w:sz w:val="28"/>
          <w:szCs w:val="24"/>
        </w:rPr>
        <w:t xml:space="preserve">  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职称：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    </w:t>
      </w:r>
      <w:r w:rsidRPr="007F1023">
        <w:rPr>
          <w:rFonts w:ascii="Times New Roman" w:eastAsia="宋体" w:hAnsi="Times New Roman" w:cs="Times New Roman" w:hint="eastAsia"/>
          <w:sz w:val="28"/>
          <w:szCs w:val="24"/>
          <w:u w:val="single"/>
        </w:rPr>
        <w:t>副教授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</w:t>
      </w:r>
    </w:p>
    <w:p w:rsidR="008A06C1" w:rsidRPr="005E79A4" w:rsidRDefault="008A06C1" w:rsidP="008A06C1">
      <w:pPr>
        <w:snapToGrid w:val="0"/>
        <w:rPr>
          <w:rFonts w:ascii="Times New Roman" w:eastAsia="宋体" w:hAnsi="Times New Roman" w:cs="Times New Roman"/>
          <w:sz w:val="28"/>
          <w:szCs w:val="24"/>
        </w:rPr>
      </w:pPr>
    </w:p>
    <w:p w:rsidR="008A06C1" w:rsidRPr="00FC2528" w:rsidRDefault="008A06C1" w:rsidP="008A06C1">
      <w:pPr>
        <w:snapToGrid w:val="0"/>
        <w:rPr>
          <w:rFonts w:ascii="Times New Roman" w:eastAsia="宋体" w:hAnsi="Times New Roman" w:cs="Times New Roman"/>
          <w:sz w:val="28"/>
          <w:szCs w:val="24"/>
        </w:rPr>
      </w:pPr>
    </w:p>
    <w:p w:rsidR="008A06C1" w:rsidRDefault="008A06C1" w:rsidP="008A06C1">
      <w:pPr>
        <w:snapToGrid w:val="0"/>
        <w:rPr>
          <w:rFonts w:ascii="Times New Roman" w:eastAsia="宋体" w:hAnsi="Times New Roman" w:cs="Times New Roman"/>
          <w:sz w:val="28"/>
          <w:szCs w:val="20"/>
        </w:rPr>
      </w:pPr>
    </w:p>
    <w:p w:rsidR="008A06C1" w:rsidRPr="007F1023" w:rsidRDefault="008A06C1" w:rsidP="008A06C1">
      <w:pPr>
        <w:snapToGrid w:val="0"/>
        <w:jc w:val="center"/>
        <w:rPr>
          <w:rFonts w:ascii="Times New Roman" w:eastAsia="宋体" w:hAnsi="Times New Roman" w:cs="Times New Roman"/>
          <w:sz w:val="28"/>
          <w:szCs w:val="20"/>
        </w:rPr>
      </w:pP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2017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年</w:t>
      </w:r>
      <w:r w:rsidRPr="007F1023">
        <w:rPr>
          <w:rFonts w:ascii="Times New Roman" w:eastAsia="宋体" w:hAnsi="Times New Roman" w:cs="Times New Roman"/>
          <w:sz w:val="28"/>
          <w:szCs w:val="24"/>
          <w:u w:val="single"/>
        </w:rPr>
        <w:t xml:space="preserve">  12 </w:t>
      </w:r>
      <w:r w:rsidRPr="007F1023">
        <w:rPr>
          <w:rFonts w:ascii="Times New Roman" w:eastAsia="宋体" w:hAnsi="Times New Roman" w:cs="Times New Roman" w:hint="eastAsia"/>
          <w:sz w:val="28"/>
          <w:szCs w:val="24"/>
        </w:rPr>
        <w:t>月</w:t>
      </w:r>
      <w:r>
        <w:rPr>
          <w:rFonts w:ascii="Times New Roman" w:eastAsia="宋体" w:hAnsi="Times New Roman" w:cs="Times New Roman" w:hint="eastAsia"/>
          <w:sz w:val="28"/>
          <w:szCs w:val="24"/>
        </w:rPr>
        <w:t xml:space="preserve"> </w:t>
      </w:r>
    </w:p>
    <w:p w:rsidR="008A06C1" w:rsidRPr="007F1023" w:rsidRDefault="008A06C1" w:rsidP="008A06C1">
      <w:pPr>
        <w:rPr>
          <w:rFonts w:ascii="Times New Roman" w:eastAsia="宋体" w:hAnsi="Times New Roman" w:cs="Times New Roman"/>
          <w:szCs w:val="24"/>
        </w:rPr>
      </w:pPr>
    </w:p>
    <w:p w:rsidR="008A06C1" w:rsidRPr="007F1023" w:rsidRDefault="008A06C1" w:rsidP="008A06C1">
      <w:pPr>
        <w:rPr>
          <w:rFonts w:ascii="Times New Roman" w:eastAsia="宋体" w:hAnsi="Times New Roman" w:cs="Times New Roman"/>
          <w:szCs w:val="24"/>
        </w:rPr>
      </w:pPr>
    </w:p>
    <w:p w:rsidR="001C2002" w:rsidRDefault="001C2002"/>
    <w:p w:rsidR="005E79A4" w:rsidRDefault="005E79A4"/>
    <w:p w:rsidR="005E79A4" w:rsidRPr="004546FD" w:rsidRDefault="006B5452" w:rsidP="006B5452">
      <w:pPr>
        <w:pStyle w:val="1"/>
        <w:jc w:val="center"/>
      </w:pPr>
      <w:bookmarkStart w:id="0" w:name="_Toc503381092"/>
      <w:r>
        <w:rPr>
          <w:rFonts w:hint="eastAsia"/>
        </w:rPr>
        <w:lastRenderedPageBreak/>
        <w:t xml:space="preserve"> </w:t>
      </w:r>
      <w:r w:rsidR="005E79A4">
        <w:rPr>
          <w:rFonts w:hint="eastAsia"/>
        </w:rPr>
        <w:t>需求分析</w:t>
      </w:r>
      <w:bookmarkEnd w:id="0"/>
    </w:p>
    <w:p w:rsidR="005E79A4" w:rsidRDefault="005E79A4" w:rsidP="005E79A4">
      <w:pPr>
        <w:pStyle w:val="2"/>
        <w:ind w:left="210" w:right="210"/>
        <w:jc w:val="center"/>
      </w:pPr>
      <w:bookmarkStart w:id="1" w:name="_Toc503381093"/>
      <w:r w:rsidRPr="005702AF">
        <w:t xml:space="preserve">§1.1 </w:t>
      </w:r>
      <w:r w:rsidRPr="005702AF">
        <w:rPr>
          <w:rFonts w:hint="eastAsia"/>
        </w:rPr>
        <w:t>引言</w:t>
      </w:r>
      <w:bookmarkEnd w:id="1"/>
    </w:p>
    <w:p w:rsidR="005E79A4" w:rsidRDefault="005E79A4" w:rsidP="005E79A4">
      <w:pPr>
        <w:pStyle w:val="3"/>
      </w:pPr>
      <w:bookmarkStart w:id="2" w:name="_Toc503381094"/>
      <w:r>
        <w:rPr>
          <w:rFonts w:hint="eastAsia"/>
        </w:rPr>
        <w:t>1.1.1</w:t>
      </w:r>
      <w:r>
        <w:t xml:space="preserve"> </w:t>
      </w:r>
      <w:bookmarkEnd w:id="2"/>
      <w:r>
        <w:rPr>
          <w:rFonts w:hint="eastAsia"/>
        </w:rPr>
        <w:t>课程设计背景</w:t>
      </w:r>
    </w:p>
    <w:p w:rsidR="00FF0BFA" w:rsidRDefault="00FF0BFA" w:rsidP="00BD0B40">
      <w:pPr>
        <w:ind w:firstLineChars="200" w:firstLine="420"/>
      </w:pPr>
      <w:r>
        <w:rPr>
          <w:rFonts w:hint="eastAsia"/>
        </w:rPr>
        <w:t>在自选数据结构题目时，我和另一名同学选择了无向带权图的数据结构设计以及应用。既然课程是数据结构，那么在进行结构设计时，就务必要考虑到数据结构的效率，</w:t>
      </w:r>
      <w:r w:rsidR="00BD0B40">
        <w:rPr>
          <w:rFonts w:hint="eastAsia"/>
        </w:rPr>
        <w:t>即实际运行时的时间复杂度与空间复杂度，在对我们的课题进行观察时发现，我们要设计的这个数据结构，是以空间</w:t>
      </w:r>
      <w:r w:rsidR="00BD0B40" w:rsidRPr="00BD0B40">
        <w:rPr>
          <w:rFonts w:hint="eastAsia"/>
        </w:rPr>
        <w:t>来换取时间的，所以我们的主要任务就是极力减小时间复杂度，在保证程序快速运行的前提下，再</w:t>
      </w:r>
      <w:r w:rsidR="00BD0B40">
        <w:rPr>
          <w:rFonts w:hint="eastAsia"/>
        </w:rPr>
        <w:t>尽我所能地减小空间的占用。</w:t>
      </w:r>
    </w:p>
    <w:p w:rsidR="00BD0B40" w:rsidRDefault="00BD0B40" w:rsidP="00BD0B40">
      <w:pPr>
        <w:ind w:firstLineChars="200" w:firstLine="420"/>
      </w:pPr>
      <w:r>
        <w:rPr>
          <w:rFonts w:hint="eastAsia"/>
        </w:rPr>
        <w:t>在确立我们数据结构设计的方向后，我们开始了对《数据结构课程设计要求》的研究，</w:t>
      </w:r>
      <w:r w:rsidR="00C46508">
        <w:rPr>
          <w:rFonts w:hint="eastAsia"/>
        </w:rPr>
        <w:t>起初看到复杂的要求，我们都是一头</w:t>
      </w:r>
      <w:r w:rsidR="00B115CC">
        <w:rPr>
          <w:rFonts w:hint="eastAsia"/>
        </w:rPr>
        <w:t>雾水，能查到的资料也都是</w:t>
      </w:r>
      <w:r w:rsidR="00B115CC">
        <w:rPr>
          <w:rFonts w:hint="eastAsia"/>
        </w:rPr>
        <w:t>Java</w:t>
      </w:r>
      <w:r w:rsidR="004069D0">
        <w:rPr>
          <w:rFonts w:hint="eastAsia"/>
        </w:rPr>
        <w:t>版本，但是经过对所给资料的研究，课程设计有了基础的框架。</w:t>
      </w:r>
    </w:p>
    <w:p w:rsidR="00B115CC" w:rsidRDefault="00CB4F1D" w:rsidP="00B115CC">
      <w:pPr>
        <w:pStyle w:val="3"/>
      </w:pPr>
      <w:r>
        <w:rPr>
          <w:rFonts w:hint="eastAsia"/>
        </w:rPr>
        <w:t>1.1.2</w:t>
      </w:r>
      <w:r>
        <w:t xml:space="preserve"> </w:t>
      </w:r>
      <w:r>
        <w:rPr>
          <w:rFonts w:hint="eastAsia"/>
        </w:rPr>
        <w:t>成员组成及</w:t>
      </w:r>
      <w:r w:rsidR="009A0E8C">
        <w:rPr>
          <w:rFonts w:hint="eastAsia"/>
        </w:rPr>
        <w:t>任务分配</w:t>
      </w:r>
    </w:p>
    <w:p w:rsidR="009A0E8C" w:rsidRPr="009A0E8C" w:rsidRDefault="009A0E8C" w:rsidP="009A0E8C">
      <w:r>
        <w:rPr>
          <w:rFonts w:hint="eastAsia"/>
        </w:rPr>
        <w:t>成员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4F1D" w:rsidTr="00CB4F1D"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2766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班级</w:t>
            </w:r>
          </w:p>
        </w:tc>
      </w:tr>
      <w:tr w:rsidR="00CB4F1D" w:rsidTr="00CB4F1D"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李昭熹</w:t>
            </w:r>
          </w:p>
        </w:tc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女</w:t>
            </w:r>
          </w:p>
        </w:tc>
        <w:tc>
          <w:tcPr>
            <w:tcW w:w="2766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193162</w:t>
            </w:r>
          </w:p>
        </w:tc>
      </w:tr>
      <w:tr w:rsidR="00CB4F1D" w:rsidTr="00CB4F1D"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周锦浩</w:t>
            </w:r>
          </w:p>
        </w:tc>
        <w:tc>
          <w:tcPr>
            <w:tcW w:w="2765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2766" w:type="dxa"/>
          </w:tcPr>
          <w:p w:rsidR="00CB4F1D" w:rsidRDefault="00CB4F1D" w:rsidP="00CB4F1D">
            <w:pPr>
              <w:jc w:val="center"/>
            </w:pPr>
            <w:r>
              <w:rPr>
                <w:rFonts w:hint="eastAsia"/>
              </w:rPr>
              <w:t>193161</w:t>
            </w:r>
          </w:p>
        </w:tc>
      </w:tr>
    </w:tbl>
    <w:p w:rsidR="00CB4F1D" w:rsidRPr="00CB4F1D" w:rsidRDefault="006B5452" w:rsidP="00023ECD">
      <w:pPr>
        <w:pStyle w:val="a4"/>
        <w:ind w:firstLineChars="1800" w:firstLine="3600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一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</w:t>
      </w:r>
      <w:r w:rsidR="006F34D4">
        <w:fldChar w:fldCharType="end"/>
      </w:r>
    </w:p>
    <w:p w:rsidR="00CB4F1D" w:rsidRDefault="00CB4F1D" w:rsidP="009A0E8C">
      <w:r>
        <w:rPr>
          <w:rFonts w:hint="eastAsia"/>
        </w:rPr>
        <w:t>1</w:t>
      </w:r>
      <w:r>
        <w:t>.Graphlnk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75"/>
        <w:gridCol w:w="2940"/>
        <w:gridCol w:w="1605"/>
      </w:tblGrid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函数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函数功能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人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Initiate(</w:t>
            </w:r>
            <w:r w:rsidRPr="007A5E2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 sz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新建一个无边无顶点的图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周锦浩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int vertexCount(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返回图中的顶点数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int edgeCount（）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返回图中的边数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V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id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getVertices(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返回包含所有顶点的数组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void addVertex(</w:t>
            </w:r>
            <w:r w:rsidRPr="007A5E2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ertex *x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添加顶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周锦浩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void removeVertex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a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删除顶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周锦浩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int isVertex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a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判断该顶点是否在图中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周锦辉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int degree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a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顶点的度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getFirstNeighbor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a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返回第一个邻接顶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String 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getNextNeighbor(int v1,int v2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返回下一个邻接顶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void addEdge(</w:t>
            </w:r>
            <w:r>
              <w:rPr>
                <w:rFonts w:ascii="新宋体" w:cs="新宋体" w:hint="eastAsia"/>
                <w:color w:val="2B91AF"/>
                <w:kern w:val="0"/>
                <w:sz w:val="19"/>
                <w:szCs w:val="19"/>
              </w:rPr>
              <w:t>Edge</w:t>
            </w:r>
            <w:r>
              <w:rPr>
                <w:rFonts w:ascii="新宋体" w:cs="新宋体" w:hint="eastAsia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cs="新宋体" w:hint="eastAsia"/>
                <w:color w:val="808080"/>
                <w:kern w:val="0"/>
                <w:sz w:val="19"/>
                <w:szCs w:val="19"/>
              </w:rPr>
              <w:t>edge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添加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Void 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removeEdge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v1,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 v2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删除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周锦浩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int isEdge(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u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,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 v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判断是否为边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lastRenderedPageBreak/>
              <w:t xml:space="preserve">int 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get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>weight(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ring</w:t>
            </w:r>
            <w:r w:rsidRPr="007A5E2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u,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string</w:t>
            </w:r>
            <w:r w:rsidRPr="007A5E2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v</w:t>
            </w: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) 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求某边的权值 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E3472">
              <w:rPr>
                <w:rFonts w:ascii="宋体" w:eastAsia="宋体" w:hAnsi="宋体" w:cs="宋体"/>
                <w:color w:val="000000"/>
                <w:kern w:val="0"/>
                <w:sz w:val="22"/>
              </w:rPr>
              <w:t>void dijstra(string a, string b, int *path, int type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D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jstra算法求路径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E3472">
              <w:rPr>
                <w:rFonts w:ascii="宋体" w:eastAsia="宋体" w:hAnsi="宋体" w:cs="宋体"/>
                <w:color w:val="000000"/>
                <w:kern w:val="0"/>
                <w:sz w:val="22"/>
              </w:rPr>
              <w:t>int weightcost(string u, string v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小花费路径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7A5E21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E3472">
              <w:rPr>
                <w:rFonts w:ascii="宋体" w:eastAsia="宋体" w:hAnsi="宋体" w:cs="宋体"/>
                <w:color w:val="000000"/>
                <w:kern w:val="0"/>
                <w:sz w:val="22"/>
              </w:rPr>
              <w:t>int weight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ist</w:t>
            </w:r>
            <w:r w:rsidRPr="001E3472">
              <w:rPr>
                <w:rFonts w:ascii="宋体" w:eastAsia="宋体" w:hAnsi="宋体" w:cs="宋体"/>
                <w:color w:val="000000"/>
                <w:kern w:val="0"/>
                <w:sz w:val="22"/>
              </w:rPr>
              <w:t>(string u, string v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短距离路径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  <w:tr w:rsidR="000C56F6" w:rsidRPr="004C0475" w:rsidTr="00120DB9"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7A5E21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34AE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erNode*FindPos(const int num)</w:t>
            </w:r>
          </w:p>
        </w:tc>
        <w:tc>
          <w:tcPr>
            <w:tcW w:w="2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56F6" w:rsidRPr="004C0475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找到对象所对应位置</w:t>
            </w:r>
          </w:p>
        </w:tc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56F6" w:rsidRDefault="000C56F6" w:rsidP="000C56F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昭熹</w:t>
            </w:r>
          </w:p>
        </w:tc>
      </w:tr>
    </w:tbl>
    <w:p w:rsidR="00D62E1A" w:rsidRDefault="00EC1DAA" w:rsidP="00EC1DAA">
      <w:pPr>
        <w:pStyle w:val="a4"/>
        <w:jc w:val="center"/>
        <w:rPr>
          <w:rFonts w:ascii="宋体" w:eastAsia="宋体" w:hAnsi="宋体" w:cs="宋体"/>
          <w:kern w:val="0"/>
        </w:rPr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一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2</w:t>
      </w:r>
      <w:r w:rsidR="006F34D4">
        <w:fldChar w:fldCharType="end"/>
      </w:r>
    </w:p>
    <w:p w:rsidR="00CB4F1D" w:rsidRDefault="00CB4F1D" w:rsidP="009A0E8C">
      <w:pPr>
        <w:rPr>
          <w:rFonts w:ascii="宋体" w:eastAsia="宋体" w:hAnsi="宋体" w:cs="宋体"/>
          <w:kern w:val="0"/>
        </w:rPr>
      </w:pPr>
      <w:r>
        <w:rPr>
          <w:rFonts w:ascii="宋体" w:eastAsia="宋体" w:hAnsi="宋体" w:cs="宋体"/>
          <w:kern w:val="0"/>
        </w:rPr>
        <w:t>2.Hash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81"/>
        <w:gridCol w:w="2977"/>
        <w:gridCol w:w="1559"/>
      </w:tblGrid>
      <w:tr w:rsidR="00CB4F1D" w:rsidTr="00120DB9">
        <w:tc>
          <w:tcPr>
            <w:tcW w:w="3681" w:type="dxa"/>
            <w:vAlign w:val="center"/>
          </w:tcPr>
          <w:p w:rsidR="00CB4F1D" w:rsidRPr="004C0475" w:rsidRDefault="00CB4F1D" w:rsidP="009A0E8C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函数 </w:t>
            </w:r>
          </w:p>
        </w:tc>
        <w:tc>
          <w:tcPr>
            <w:tcW w:w="2977" w:type="dxa"/>
            <w:vAlign w:val="center"/>
          </w:tcPr>
          <w:p w:rsidR="00CB4F1D" w:rsidRPr="004C0475" w:rsidRDefault="00CB4F1D" w:rsidP="009A0E8C">
            <w:pPr>
              <w:rPr>
                <w:rFonts w:ascii="宋体" w:eastAsia="宋体" w:hAnsi="宋体" w:cs="宋体"/>
                <w:kern w:val="0"/>
              </w:rPr>
            </w:pPr>
            <w:r w:rsidRPr="004C0475">
              <w:rPr>
                <w:rFonts w:ascii="宋体" w:eastAsia="宋体" w:hAnsi="宋体" w:cs="宋体"/>
                <w:color w:val="000000"/>
                <w:kern w:val="0"/>
                <w:sz w:val="22"/>
              </w:rPr>
              <w:t xml:space="preserve">函数功能 </w:t>
            </w:r>
          </w:p>
        </w:tc>
        <w:tc>
          <w:tcPr>
            <w:tcW w:w="1559" w:type="dxa"/>
          </w:tcPr>
          <w:p w:rsidR="00CB4F1D" w:rsidRPr="004C0475" w:rsidRDefault="00CB4F1D" w:rsidP="009A0E8C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人</w:t>
            </w:r>
          </w:p>
        </w:tc>
      </w:tr>
      <w:tr w:rsidR="00AA63F5" w:rsidTr="00120DB9">
        <w:tc>
          <w:tcPr>
            <w:tcW w:w="3681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b</w:t>
            </w:r>
            <w:r w:rsidRPr="008671AA">
              <w:rPr>
                <w:rFonts w:ascii="宋体" w:eastAsia="宋体" w:hAnsi="宋体" w:cs="宋体"/>
                <w:kern w:val="0"/>
                <w:sz w:val="22"/>
              </w:rPr>
              <w:t>ool Remove(</w:t>
            </w:r>
            <w:r>
              <w:rPr>
                <w:rFonts w:ascii="宋体" w:eastAsia="宋体" w:hAnsi="宋体" w:cs="宋体"/>
                <w:kern w:val="0"/>
                <w:sz w:val="22"/>
              </w:rPr>
              <w:t>string a</w:t>
            </w:r>
            <w:r w:rsidRPr="008671AA">
              <w:rPr>
                <w:rFonts w:ascii="宋体" w:eastAsia="宋体" w:hAnsi="宋体" w:cs="宋体"/>
                <w:kern w:val="0"/>
                <w:sz w:val="22"/>
              </w:rPr>
              <w:t>)</w:t>
            </w:r>
          </w:p>
        </w:tc>
        <w:tc>
          <w:tcPr>
            <w:tcW w:w="2977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删除hash表的一个元素</w:t>
            </w:r>
          </w:p>
        </w:tc>
        <w:tc>
          <w:tcPr>
            <w:tcW w:w="1559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周锦浩</w:t>
            </w:r>
          </w:p>
        </w:tc>
      </w:tr>
      <w:tr w:rsidR="00AA63F5" w:rsidTr="00120DB9">
        <w:tc>
          <w:tcPr>
            <w:tcW w:w="3681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 w:rsidRPr="008671AA">
              <w:rPr>
                <w:rFonts w:ascii="宋体" w:eastAsia="宋体" w:hAnsi="宋体" w:cs="宋体" w:hint="eastAsia"/>
                <w:kern w:val="0"/>
                <w:sz w:val="22"/>
              </w:rPr>
              <w:t>bool Search(</w:t>
            </w:r>
            <w:r>
              <w:rPr>
                <w:rFonts w:ascii="宋体" w:eastAsia="宋体" w:hAnsi="宋体" w:cs="宋体"/>
                <w:kern w:val="0"/>
                <w:sz w:val="22"/>
              </w:rPr>
              <w:t>string a</w:t>
            </w:r>
            <w:r w:rsidRPr="008671AA">
              <w:rPr>
                <w:rFonts w:ascii="宋体" w:eastAsia="宋体" w:hAnsi="宋体" w:cs="宋体" w:hint="eastAsia"/>
                <w:kern w:val="0"/>
                <w:sz w:val="22"/>
              </w:rPr>
              <w:t>);</w:t>
            </w:r>
          </w:p>
        </w:tc>
        <w:tc>
          <w:tcPr>
            <w:tcW w:w="2977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寻找哈希表中的元素</w:t>
            </w:r>
          </w:p>
        </w:tc>
        <w:tc>
          <w:tcPr>
            <w:tcW w:w="1559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周锦浩</w:t>
            </w:r>
          </w:p>
        </w:tc>
      </w:tr>
      <w:tr w:rsidR="00AA63F5" w:rsidTr="00120DB9">
        <w:tc>
          <w:tcPr>
            <w:tcW w:w="3681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 w:rsidRPr="008671AA">
              <w:rPr>
                <w:rFonts w:ascii="宋体" w:eastAsia="宋体" w:hAnsi="宋体" w:cs="宋体" w:hint="eastAsia"/>
                <w:kern w:val="0"/>
                <w:sz w:val="22"/>
              </w:rPr>
              <w:t>bool Insert(</w:t>
            </w:r>
            <w:r>
              <w:rPr>
                <w:rFonts w:ascii="宋体" w:eastAsia="宋体" w:hAnsi="宋体" w:cs="宋体"/>
                <w:kern w:val="0"/>
                <w:sz w:val="22"/>
              </w:rPr>
              <w:t>Vertex* vertex</w:t>
            </w:r>
            <w:r w:rsidRPr="008671AA">
              <w:rPr>
                <w:rFonts w:ascii="宋体" w:eastAsia="宋体" w:hAnsi="宋体" w:cs="宋体" w:hint="eastAsia"/>
                <w:kern w:val="0"/>
                <w:sz w:val="22"/>
              </w:rPr>
              <w:t>);</w:t>
            </w:r>
          </w:p>
        </w:tc>
        <w:tc>
          <w:tcPr>
            <w:tcW w:w="2977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向hash表中插入一个元素</w:t>
            </w:r>
          </w:p>
        </w:tc>
        <w:tc>
          <w:tcPr>
            <w:tcW w:w="1559" w:type="dxa"/>
          </w:tcPr>
          <w:p w:rsidR="00AA63F5" w:rsidRPr="008671AA" w:rsidRDefault="00AA63F5" w:rsidP="00AA63F5">
            <w:pPr>
              <w:rPr>
                <w:rFonts w:ascii="宋体" w:eastAsia="宋体" w:hAnsi="宋体" w:cs="宋体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kern w:val="0"/>
                <w:sz w:val="22"/>
              </w:rPr>
              <w:t>周锦浩</w:t>
            </w:r>
          </w:p>
        </w:tc>
      </w:tr>
    </w:tbl>
    <w:p w:rsidR="00CB4F1D" w:rsidRDefault="00EC1DAA" w:rsidP="00EC1DAA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一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3</w:t>
      </w:r>
      <w:r w:rsidR="006F34D4">
        <w:fldChar w:fldCharType="end"/>
      </w:r>
    </w:p>
    <w:p w:rsidR="00CB4F1D" w:rsidRDefault="00CB4F1D" w:rsidP="00CB4F1D">
      <w:pPr>
        <w:pStyle w:val="2"/>
        <w:ind w:left="210" w:right="210"/>
        <w:jc w:val="center"/>
      </w:pPr>
      <w:r>
        <w:t>§1.</w:t>
      </w:r>
      <w:r>
        <w:rPr>
          <w:rFonts w:hint="eastAsia"/>
        </w:rPr>
        <w:t>2</w:t>
      </w:r>
      <w:r w:rsidRPr="005702AF">
        <w:t xml:space="preserve"> </w:t>
      </w:r>
      <w:r>
        <w:rPr>
          <w:rFonts w:hint="eastAsia"/>
        </w:rPr>
        <w:t>具体分析</w:t>
      </w:r>
    </w:p>
    <w:p w:rsidR="00CB4F1D" w:rsidRDefault="00CB4F1D" w:rsidP="00CB4F1D">
      <w:pPr>
        <w:pStyle w:val="3"/>
      </w:pPr>
      <w:r>
        <w:rPr>
          <w:rFonts w:hint="eastAsia"/>
        </w:rPr>
        <w:t>1.2.1</w:t>
      </w:r>
      <w:r w:rsidR="009A0E8C">
        <w:t xml:space="preserve"> </w:t>
      </w:r>
      <w:r w:rsidR="009A0E8C">
        <w:rPr>
          <w:rFonts w:hint="eastAsia"/>
        </w:rPr>
        <w:t>数据结构部分需求分析</w:t>
      </w:r>
    </w:p>
    <w:p w:rsidR="009A0E8C" w:rsidRDefault="00D62E1A" w:rsidP="009A0E8C">
      <w:r>
        <w:rPr>
          <w:noProof/>
        </w:rPr>
        <w:drawing>
          <wp:inline distT="0" distB="0" distL="0" distR="0" wp14:anchorId="34DBE4D0" wp14:editId="6530EF05">
            <wp:extent cx="5274310" cy="3101340"/>
            <wp:effectExtent l="0" t="0" r="2540" b="3810"/>
            <wp:docPr id="26629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DFF8BB1F-08BD-45A4-8C3B-A94B79B7B76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9" name="图片 4">
                      <a:extLst>
                        <a:ext uri="{FF2B5EF4-FFF2-40B4-BE49-F238E27FC236}">
                          <a16:creationId xmlns:a16="http://schemas.microsoft.com/office/drawing/2014/main" id="{DFF8BB1F-08BD-45A4-8C3B-A94B79B7B76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62E1A" w:rsidRDefault="00EC1DAA" w:rsidP="00EC1DAA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一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4</w:t>
      </w:r>
      <w:r w:rsidR="006F34D4">
        <w:fldChar w:fldCharType="end"/>
      </w:r>
    </w:p>
    <w:p w:rsidR="00F131DF" w:rsidRDefault="00EC1DAA" w:rsidP="00EC1DAA">
      <w:r>
        <w:rPr>
          <w:rFonts w:hint="eastAsia"/>
        </w:rPr>
        <w:t>以下是一些具体的思想来实现特定操作来达到上述目的（可参考图</w:t>
      </w:r>
      <w:r>
        <w:rPr>
          <w:rFonts w:hint="eastAsia"/>
        </w:rPr>
        <w:t xml:space="preserve"> </w:t>
      </w:r>
      <w:r>
        <w:rPr>
          <w:rFonts w:hint="eastAsia"/>
        </w:rPr>
        <w:t>一</w:t>
      </w:r>
      <w:r>
        <w:rPr>
          <w:rFonts w:hint="eastAsia"/>
        </w:rPr>
        <w:t>-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br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对于图中顶点的存储，</w:t>
      </w:r>
      <w:r>
        <w:rPr>
          <w:rFonts w:hint="eastAsia"/>
        </w:rPr>
        <w:t xml:space="preserve"> </w:t>
      </w:r>
      <w:r>
        <w:rPr>
          <w:rFonts w:hint="eastAsia"/>
        </w:rPr>
        <w:t>最好的方式是采用哈希结构来存储。</w:t>
      </w:r>
      <w:r>
        <w:rPr>
          <w:rFonts w:hint="eastAsia"/>
        </w:rPr>
        <w:t xml:space="preserve"> </w:t>
      </w:r>
      <w:r>
        <w:rPr>
          <w:rFonts w:hint="eastAsia"/>
        </w:rPr>
        <w:t>哈希存储可以使得</w:t>
      </w:r>
      <w:r>
        <w:rPr>
          <w:rFonts w:hint="eastAsia"/>
        </w:rPr>
        <w:br/>
        <w:t>isVertex()</w:t>
      </w:r>
      <w:r>
        <w:rPr>
          <w:rFonts w:hint="eastAsia"/>
        </w:rPr>
        <w:t>的时间复杂度为</w:t>
      </w:r>
      <w:r>
        <w:rPr>
          <w:rFonts w:hint="eastAsia"/>
        </w:rPr>
        <w:t xml:space="preserve"> O(1)</w:t>
      </w:r>
      <w:r>
        <w:rPr>
          <w:rFonts w:hint="eastAsia"/>
        </w:rPr>
        <w:t>。</w:t>
      </w:r>
    </w:p>
    <w:p w:rsidR="00EC1DAA" w:rsidRDefault="00F131DF" w:rsidP="00EC1DAA">
      <w:r>
        <w:rPr>
          <w:rFonts w:hint="eastAsia"/>
          <w:i/>
        </w:rPr>
        <w:t>哈希表结构选择使用二维哈希。</w:t>
      </w:r>
      <w:r w:rsidR="00EC1DAA">
        <w:rPr>
          <w:rFonts w:hint="eastAsia"/>
        </w:rPr>
        <w:br/>
      </w:r>
      <w:r w:rsidR="00EC1DAA">
        <w:rPr>
          <w:rFonts w:hint="eastAsia"/>
        </w:rPr>
        <w:t>（</w:t>
      </w:r>
      <w:r w:rsidR="00EC1DAA">
        <w:rPr>
          <w:rFonts w:hint="eastAsia"/>
        </w:rPr>
        <w:t>2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t xml:space="preserve"> getVertices()</w:t>
      </w:r>
      <w:r w:rsidR="00EC1DAA">
        <w:rPr>
          <w:rFonts w:hint="eastAsia"/>
        </w:rPr>
        <w:t>时间复杂度为</w:t>
      </w:r>
      <w:r w:rsidR="00EC1DAA">
        <w:rPr>
          <w:rFonts w:hint="eastAsia"/>
        </w:rPr>
        <w:t xml:space="preserve"> O(|V|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则应设计链表来存储顶点序列；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br/>
      </w:r>
      <w:r w:rsidR="00EC1DAA">
        <w:rPr>
          <w:rFonts w:hint="eastAsia"/>
        </w:rPr>
        <w:lastRenderedPageBreak/>
        <w:t>removeVertex()</w:t>
      </w:r>
      <w:r w:rsidR="00EC1DAA">
        <w:rPr>
          <w:rFonts w:hint="eastAsia"/>
        </w:rPr>
        <w:t>时间复杂度为</w:t>
      </w:r>
      <w:r w:rsidR="00EC1DAA">
        <w:rPr>
          <w:rFonts w:hint="eastAsia"/>
        </w:rPr>
        <w:t xml:space="preserve"> O(d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则该链表应该是双向的；</w:t>
      </w:r>
    </w:p>
    <w:p w:rsidR="00F131DF" w:rsidRDefault="00EC1DAA" w:rsidP="00EC1DAA">
      <w:r w:rsidRPr="00EC1DAA">
        <w:rPr>
          <w:rFonts w:hint="eastAsia"/>
          <w:i/>
        </w:rPr>
        <w:t>getVertices()</w:t>
      </w:r>
      <w:r w:rsidRPr="00EC1DAA">
        <w:rPr>
          <w:rFonts w:hint="eastAsia"/>
          <w:i/>
        </w:rPr>
        <w:t>是返回包含所有顶点的数组，时间复杂度应当是遍历一遍顶点，所以是链表；而删除函数，为了使得删除时直接可以删除指定节点，所以选择</w:t>
      </w:r>
      <w:r w:rsidR="00F131DF">
        <w:rPr>
          <w:rFonts w:hint="eastAsia"/>
          <w:i/>
        </w:rPr>
        <w:t>双向链表，使得待删除结点的前一个结点可以和后一个结点直接相连，不需要另外再查找；</w:t>
      </w:r>
      <w:r w:rsidRPr="00EC1DAA">
        <w:rPr>
          <w:rFonts w:hint="eastAsia"/>
          <w:i/>
        </w:rPr>
        <w:t>犹豫过是否要使用双向循环链表，而后发现使用双向链表与头指针和尾指针就可以完美解决问题</w:t>
      </w:r>
      <w:r w:rsidR="00F131DF">
        <w:rPr>
          <w:rFonts w:hint="eastAsia"/>
          <w:i/>
        </w:rPr>
        <w:t>。</w:t>
      </w:r>
      <w:r w:rsidRPr="00EC1DAA">
        <w:rPr>
          <w:rFonts w:hint="eastAsia"/>
          <w:i/>
        </w:rPr>
        <w:br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为使得</w:t>
      </w:r>
      <w:r>
        <w:rPr>
          <w:rFonts w:hint="eastAsia"/>
        </w:rPr>
        <w:t xml:space="preserve"> getNeighbors()</w:t>
      </w:r>
      <w:r>
        <w:rPr>
          <w:rFonts w:hint="eastAsia"/>
        </w:rPr>
        <w:t>时间复杂度为</w:t>
      </w:r>
      <w:r>
        <w:rPr>
          <w:rFonts w:hint="eastAsia"/>
        </w:rPr>
        <w:t xml:space="preserve"> O(d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需要对每个顶点创建邻接表来存放边；</w:t>
      </w:r>
      <w:r>
        <w:rPr>
          <w:rFonts w:hint="eastAsia"/>
        </w:rPr>
        <w:br/>
      </w:r>
      <w:r>
        <w:rPr>
          <w:rFonts w:hint="eastAsia"/>
        </w:rPr>
        <w:t>为使</w:t>
      </w:r>
      <w:r>
        <w:rPr>
          <w:rFonts w:hint="eastAsia"/>
        </w:rPr>
        <w:t xml:space="preserve"> removeEdge()</w:t>
      </w:r>
      <w:r>
        <w:rPr>
          <w:rFonts w:hint="eastAsia"/>
        </w:rPr>
        <w:t>是</w:t>
      </w:r>
      <w:r>
        <w:rPr>
          <w:rFonts w:hint="eastAsia"/>
        </w:rPr>
        <w:t xml:space="preserve"> O(1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则此表应该是双向的。</w:t>
      </w:r>
    </w:p>
    <w:p w:rsidR="00F131DF" w:rsidRDefault="00F131DF" w:rsidP="00EC1DAA">
      <w:r>
        <w:rPr>
          <w:rFonts w:hint="eastAsia"/>
          <w:i/>
        </w:rPr>
        <w:t>设计时应当使用双向邻接链表。</w:t>
      </w:r>
      <w:r w:rsidR="00EC1DAA">
        <w:rPr>
          <w:rFonts w:hint="eastAsia"/>
        </w:rPr>
        <w:br/>
      </w:r>
      <w:r w:rsidR="00EC1DAA">
        <w:rPr>
          <w:rFonts w:hint="eastAsia"/>
        </w:rPr>
        <w:t>（</w:t>
      </w:r>
      <w:r w:rsidR="00EC1DAA">
        <w:rPr>
          <w:rFonts w:hint="eastAsia"/>
        </w:rPr>
        <w:t>4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在无向图中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边（</w:t>
      </w:r>
      <w:r w:rsidR="00EC1DAA">
        <w:rPr>
          <w:rFonts w:hint="eastAsia"/>
        </w:rPr>
        <w:t>u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v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必须出现在两个链表中（</w:t>
      </w:r>
      <w:r w:rsidR="00EC1DAA">
        <w:rPr>
          <w:rFonts w:hint="eastAsia"/>
        </w:rPr>
        <w:t xml:space="preserve">u </w:t>
      </w:r>
      <w:r w:rsidR="00EC1DAA">
        <w:rPr>
          <w:rFonts w:hint="eastAsia"/>
        </w:rPr>
        <w:t>顶点和</w:t>
      </w:r>
      <w:r w:rsidR="00EC1DAA">
        <w:rPr>
          <w:rFonts w:hint="eastAsia"/>
        </w:rPr>
        <w:t xml:space="preserve"> v </w:t>
      </w:r>
      <w:r w:rsidR="00EC1DAA">
        <w:rPr>
          <w:rFonts w:hint="eastAsia"/>
        </w:rPr>
        <w:t>顶点的边邻接表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。</w:t>
      </w:r>
      <w:r w:rsidR="00EC1DAA">
        <w:rPr>
          <w:rFonts w:hint="eastAsia"/>
        </w:rPr>
        <w:br/>
      </w:r>
      <w:r w:rsidR="00EC1DAA">
        <w:rPr>
          <w:rFonts w:hint="eastAsia"/>
        </w:rPr>
        <w:t>若删除</w:t>
      </w:r>
      <w:r w:rsidR="00EC1DAA">
        <w:rPr>
          <w:rFonts w:hint="eastAsia"/>
        </w:rPr>
        <w:t xml:space="preserve"> u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则必须删除</w:t>
      </w:r>
      <w:r w:rsidR="00EC1DAA">
        <w:rPr>
          <w:rFonts w:hint="eastAsia"/>
        </w:rPr>
        <w:t xml:space="preserve"> u </w:t>
      </w:r>
      <w:r w:rsidR="00EC1DAA">
        <w:rPr>
          <w:rFonts w:hint="eastAsia"/>
        </w:rPr>
        <w:t>的所有相关联的边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即使包含在</w:t>
      </w:r>
      <w:r w:rsidR="00EC1DAA">
        <w:rPr>
          <w:rFonts w:hint="eastAsia"/>
        </w:rPr>
        <w:t xml:space="preserve"> v </w:t>
      </w:r>
      <w:r w:rsidR="00EC1DAA">
        <w:rPr>
          <w:rFonts w:hint="eastAsia"/>
        </w:rPr>
        <w:t>的链表中。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t xml:space="preserve"> removeVertex()</w:t>
      </w:r>
      <w:r w:rsidR="00EC1DAA">
        <w:rPr>
          <w:rFonts w:hint="eastAsia"/>
        </w:rPr>
        <w:t>时间复杂度为</w:t>
      </w:r>
      <w:r w:rsidR="00EC1DAA">
        <w:rPr>
          <w:rFonts w:hint="eastAsia"/>
        </w:rPr>
        <w:t xml:space="preserve"> O(d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不能遍历所有的邻接表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可以尝试用下列方法来得到</w:t>
      </w:r>
      <w:r w:rsidR="00EC1DAA">
        <w:rPr>
          <w:rFonts w:hint="eastAsia"/>
        </w:rPr>
        <w:t xml:space="preserve"> O(d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的时间。既然</w:t>
      </w:r>
      <w:r w:rsidR="00EC1DAA">
        <w:rPr>
          <w:rFonts w:hint="eastAsia"/>
        </w:rPr>
        <w:t>(u,v)</w:t>
      </w:r>
      <w:r w:rsidR="00EC1DAA">
        <w:rPr>
          <w:rFonts w:hint="eastAsia"/>
        </w:rPr>
        <w:t>在图中出现于两个表中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则可以用两个结点来表示（</w:t>
      </w:r>
      <w:r w:rsidR="00EC1DAA">
        <w:rPr>
          <w:rFonts w:hint="eastAsia"/>
        </w:rPr>
        <w:t>u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v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分别在</w:t>
      </w:r>
      <w:r w:rsidR="00EC1DAA">
        <w:rPr>
          <w:rFonts w:hint="eastAsia"/>
        </w:rPr>
        <w:t xml:space="preserve"> u </w:t>
      </w:r>
      <w:r w:rsidR="00EC1DAA">
        <w:rPr>
          <w:rFonts w:hint="eastAsia"/>
        </w:rPr>
        <w:t>表和</w:t>
      </w:r>
      <w:r>
        <w:rPr>
          <w:rFonts w:hint="eastAsia"/>
        </w:rPr>
        <w:t xml:space="preserve"> v</w:t>
      </w:r>
      <w:r w:rsidR="00EC1DAA">
        <w:rPr>
          <w:rFonts w:hint="eastAsia"/>
        </w:rPr>
        <w:t>表中。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这些结点每一个可称为“半条边”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其中一条边为另一条的“伙伴”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。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每一个半条边有向前和向后的指针链入邻接链表中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此外该半条边和其伙伴由“伙伴指针”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相关联。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采用这种方式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我们可以从图中删除</w:t>
      </w:r>
      <w:r w:rsidR="00EC1DAA">
        <w:rPr>
          <w:rFonts w:hint="eastAsia"/>
        </w:rPr>
        <w:t xml:space="preserve"> u </w:t>
      </w:r>
      <w:r w:rsidR="00EC1DAA">
        <w:rPr>
          <w:rFonts w:hint="eastAsia"/>
        </w:rPr>
        <w:t>时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可遍历</w:t>
      </w:r>
      <w:r w:rsidR="00EC1DAA">
        <w:rPr>
          <w:rFonts w:hint="eastAsia"/>
        </w:rPr>
        <w:t xml:space="preserve"> u </w:t>
      </w:r>
      <w:r w:rsidR="00EC1DAA">
        <w:rPr>
          <w:rFonts w:hint="eastAsia"/>
        </w:rPr>
        <w:t>的邻接链表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并使用伙伴指针来删除另外半条边只使用</w:t>
      </w:r>
      <w:r w:rsidR="00EC1DAA">
        <w:rPr>
          <w:rFonts w:hint="eastAsia"/>
        </w:rPr>
        <w:t xml:space="preserve"> O(1)</w:t>
      </w:r>
      <w:r w:rsidR="00EC1DAA">
        <w:rPr>
          <w:rFonts w:hint="eastAsia"/>
        </w:rPr>
        <w:t>的时间。</w:t>
      </w:r>
    </w:p>
    <w:p w:rsidR="00F131DF" w:rsidRDefault="00F131DF" w:rsidP="00EC1DAA">
      <w:r>
        <w:rPr>
          <w:rFonts w:hint="eastAsia"/>
          <w:i/>
        </w:rPr>
        <w:t>根据提示应当设计伙伴指针，在半边邻接链表中再加一个存储另一个半边的伙伴指针的空间。</w:t>
      </w:r>
      <w:r w:rsidR="00EC1DAA">
        <w:rPr>
          <w:rFonts w:hint="eastAsia"/>
        </w:rPr>
        <w:br/>
      </w:r>
      <w:r w:rsidR="00EC1DAA">
        <w:rPr>
          <w:rFonts w:hint="eastAsia"/>
        </w:rPr>
        <w:t>（</w:t>
      </w:r>
      <w:r w:rsidR="00EC1DAA">
        <w:rPr>
          <w:rFonts w:hint="eastAsia"/>
        </w:rPr>
        <w:t>5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t xml:space="preserve"> removeEdge()</w:t>
      </w:r>
      <w:r w:rsidR="00EC1DAA">
        <w:rPr>
          <w:rFonts w:hint="eastAsia"/>
        </w:rPr>
        <w:t>、</w:t>
      </w:r>
      <w:r w:rsidR="00EC1DAA">
        <w:rPr>
          <w:rFonts w:hint="eastAsia"/>
        </w:rPr>
        <w:t xml:space="preserve"> isEdge()</w:t>
      </w:r>
      <w:r w:rsidR="00EC1DAA">
        <w:rPr>
          <w:rFonts w:hint="eastAsia"/>
        </w:rPr>
        <w:t>、</w:t>
      </w:r>
      <w:r w:rsidR="00EC1DAA">
        <w:rPr>
          <w:rFonts w:hint="eastAsia"/>
        </w:rPr>
        <w:t xml:space="preserve"> weight()</w:t>
      </w:r>
      <w:r w:rsidR="00EC1DAA">
        <w:rPr>
          <w:rFonts w:hint="eastAsia"/>
        </w:rPr>
        <w:t>时间复杂度为</w:t>
      </w:r>
      <w:r w:rsidR="00EC1DAA">
        <w:rPr>
          <w:rFonts w:hint="eastAsia"/>
        </w:rPr>
        <w:t xml:space="preserve"> O(1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你需要第二个哈希</w:t>
      </w:r>
      <w:r w:rsidR="00EC1DAA">
        <w:rPr>
          <w:rFonts w:hint="eastAsia"/>
        </w:rPr>
        <w:br/>
      </w:r>
      <w:r w:rsidR="00EC1DAA">
        <w:rPr>
          <w:rFonts w:hint="eastAsia"/>
        </w:rPr>
        <w:t>表来存储边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这个哈希表是成对出现的顶点在图中的表现形式。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t xml:space="preserve"> removeVertex()</w:t>
      </w:r>
      <w:r w:rsidR="00EC1DAA">
        <w:rPr>
          <w:rFonts w:hint="eastAsia"/>
        </w:rPr>
        <w:t>时间</w:t>
      </w:r>
      <w:r w:rsidR="00EC1DAA">
        <w:rPr>
          <w:rFonts w:hint="eastAsia"/>
        </w:rPr>
        <w:br/>
      </w:r>
      <w:r w:rsidR="00EC1DAA">
        <w:rPr>
          <w:rFonts w:hint="eastAsia"/>
        </w:rPr>
        <w:t>复杂度为</w:t>
      </w:r>
      <w:r w:rsidR="00EC1DAA">
        <w:rPr>
          <w:rFonts w:hint="eastAsia"/>
        </w:rPr>
        <w:t xml:space="preserve"> O(d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你需要从哈希表和顶点的邻接表上删除边</w:t>
      </w:r>
      <w:r>
        <w:rPr>
          <w:rFonts w:hint="eastAsia"/>
        </w:rPr>
        <w:t>。</w:t>
      </w:r>
    </w:p>
    <w:p w:rsidR="00EC1DAA" w:rsidRDefault="00F131DF" w:rsidP="00EC1DAA">
      <w:r>
        <w:rPr>
          <w:rFonts w:hint="eastAsia"/>
          <w:i/>
        </w:rPr>
        <w:t>删除结点需要删除指定的半边和结点信息，涉及到哈希表的删除以及邻接表的删除，结点不同的位置会对结点删除的函数逻辑有较大的影响，需要</w:t>
      </w:r>
      <w:r w:rsidR="004069D0">
        <w:rPr>
          <w:rFonts w:hint="eastAsia"/>
          <w:i/>
        </w:rPr>
        <w:t>分多钟情况讨论。</w:t>
      </w:r>
      <w:r w:rsidR="00EC1DAA">
        <w:rPr>
          <w:rFonts w:hint="eastAsia"/>
        </w:rPr>
        <w:br/>
      </w:r>
      <w:r w:rsidR="00EC1DAA">
        <w:rPr>
          <w:rFonts w:hint="eastAsia"/>
        </w:rPr>
        <w:t>（</w:t>
      </w:r>
      <w:r w:rsidR="00EC1DAA">
        <w:rPr>
          <w:rFonts w:hint="eastAsia"/>
        </w:rPr>
        <w:t>6</w:t>
      </w:r>
      <w:r w:rsidR="00EC1DAA">
        <w:rPr>
          <w:rFonts w:hint="eastAsia"/>
        </w:rPr>
        <w:t>）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为使</w:t>
      </w:r>
      <w:r w:rsidR="00EC1DAA">
        <w:rPr>
          <w:rFonts w:hint="eastAsia"/>
        </w:rPr>
        <w:t xml:space="preserve"> vertexCount(),edgeCount(),degree()</w:t>
      </w:r>
      <w:r w:rsidR="00EC1DAA">
        <w:rPr>
          <w:rFonts w:hint="eastAsia"/>
        </w:rPr>
        <w:t>时间复杂度为</w:t>
      </w:r>
      <w:r w:rsidR="00EC1DAA">
        <w:rPr>
          <w:rFonts w:hint="eastAsia"/>
        </w:rPr>
        <w:t xml:space="preserve"> O(1)</w:t>
      </w:r>
      <w:r w:rsidR="00EC1DAA">
        <w:rPr>
          <w:rFonts w:hint="eastAsia"/>
        </w:rPr>
        <w:t>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你需要添加边和</w:t>
      </w:r>
      <w:r w:rsidR="00EC1DAA">
        <w:rPr>
          <w:rFonts w:hint="eastAsia"/>
        </w:rPr>
        <w:br/>
      </w:r>
      <w:r w:rsidR="00EC1DAA">
        <w:rPr>
          <w:rFonts w:hint="eastAsia"/>
        </w:rPr>
        <w:t>顶点的计数器、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每个顶点的度数，</w:t>
      </w:r>
      <w:r w:rsidR="00EC1DAA">
        <w:rPr>
          <w:rFonts w:hint="eastAsia"/>
        </w:rPr>
        <w:t xml:space="preserve"> </w:t>
      </w:r>
      <w:r w:rsidR="00EC1DAA">
        <w:rPr>
          <w:rFonts w:hint="eastAsia"/>
        </w:rPr>
        <w:t>并且在每个操作注意其动态更新。</w:t>
      </w:r>
    </w:p>
    <w:p w:rsidR="004069D0" w:rsidRDefault="004069D0" w:rsidP="00EC1DAA">
      <w:pPr>
        <w:rPr>
          <w:i/>
        </w:rPr>
      </w:pPr>
      <w:r>
        <w:rPr>
          <w:rFonts w:hint="eastAsia"/>
          <w:i/>
        </w:rPr>
        <w:t>只需要在结点数据结构中添加一个度数信息，在添加和删除边的时候对度数信息进行修改即可。</w:t>
      </w:r>
    </w:p>
    <w:p w:rsidR="00AA63F5" w:rsidRDefault="00AA63F5" w:rsidP="00AA63F5">
      <w:pPr>
        <w:keepNext/>
      </w:pPr>
      <w:r>
        <w:rPr>
          <w:noProof/>
        </w:rPr>
        <w:drawing>
          <wp:inline distT="0" distB="0" distL="0" distR="0" wp14:anchorId="1C37B64C" wp14:editId="2059559B">
            <wp:extent cx="5272397" cy="3145134"/>
            <wp:effectExtent l="0" t="0" r="5080" b="0"/>
            <wp:docPr id="31748" name="图片 2" descr="图片包含 文字, 地图&#10;&#10;已生成极高可信度的说明">
              <a:extLst xmlns:a="http://schemas.openxmlformats.org/drawingml/2006/main">
                <a:ext uri="{FF2B5EF4-FFF2-40B4-BE49-F238E27FC236}">
                  <a16:creationId xmlns:a16="http://schemas.microsoft.com/office/drawing/2014/main" id="{230C6A21-CE72-47A2-AE5B-6C992E62D86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8" name="图片 2" descr="图片包含 文字, 地图&#10;&#10;已生成极高可信度的说明">
                      <a:extLst>
                        <a:ext uri="{FF2B5EF4-FFF2-40B4-BE49-F238E27FC236}">
                          <a16:creationId xmlns:a16="http://schemas.microsoft.com/office/drawing/2014/main" id="{230C6A21-CE72-47A2-AE5B-6C992E62D86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084" cy="315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A63F5" w:rsidRPr="004069D0" w:rsidRDefault="00AA63F5" w:rsidP="00AA63F5">
      <w:pPr>
        <w:pStyle w:val="a4"/>
        <w:jc w:val="center"/>
        <w:rPr>
          <w:i/>
        </w:rPr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一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5</w:t>
      </w:r>
      <w:r w:rsidR="006F34D4">
        <w:fldChar w:fldCharType="end"/>
      </w:r>
    </w:p>
    <w:p w:rsidR="009A0E8C" w:rsidRDefault="009A0E8C" w:rsidP="009A0E8C">
      <w:pPr>
        <w:pStyle w:val="3"/>
      </w:pPr>
      <w:r>
        <w:rPr>
          <w:rFonts w:hint="eastAsia"/>
        </w:rPr>
        <w:lastRenderedPageBreak/>
        <w:t>1.2.2</w:t>
      </w:r>
      <w:r>
        <w:t xml:space="preserve"> </w:t>
      </w:r>
      <w:r>
        <w:rPr>
          <w:rFonts w:hint="eastAsia"/>
        </w:rPr>
        <w:t>应用部分需求分析</w:t>
      </w:r>
    </w:p>
    <w:p w:rsidR="003667E2" w:rsidRDefault="003667E2" w:rsidP="003667E2">
      <w:r>
        <w:rPr>
          <w:rFonts w:hint="eastAsia"/>
        </w:rPr>
        <w:t>设想题目：</w:t>
      </w:r>
      <w:r>
        <w:rPr>
          <w:rFonts w:hint="eastAsia"/>
        </w:rPr>
        <w:t xml:space="preserve">                        </w:t>
      </w:r>
      <w:r>
        <w:rPr>
          <w:rFonts w:hint="eastAsia"/>
        </w:rPr>
        <w:t>旅行导航</w:t>
      </w:r>
    </w:p>
    <w:p w:rsidR="003667E2" w:rsidRDefault="003667E2" w:rsidP="003667E2">
      <w:pPr>
        <w:ind w:firstLineChars="200" w:firstLine="420"/>
      </w:pPr>
      <w:r>
        <w:rPr>
          <w:rFonts w:hint="eastAsia"/>
        </w:rPr>
        <w:t>随着科技不断的进步，卫星已经遍布全球。人们可以在任何时间任何地点拿出手机或是打开任何电子设备，输入目标，即可显示相关路径。在众多路径中，又可根据自身条件，选择诸如：最短路径，即不计费用等，只根据距离长短作判断依据；最少花费，即根据行程所需费用，制定花费最少的路线。</w:t>
      </w:r>
    </w:p>
    <w:p w:rsidR="003667E2" w:rsidRDefault="003667E2" w:rsidP="003667E2">
      <w:r>
        <w:rPr>
          <w:rFonts w:hint="eastAsia"/>
        </w:rPr>
        <w:t>在此之外，若用户有意向自己制定一份旅游计划，对于路径的选择，此系统便是必不可少的了。</w:t>
      </w:r>
    </w:p>
    <w:p w:rsidR="003667E2" w:rsidRDefault="003667E2" w:rsidP="003667E2">
      <w:pPr>
        <w:ind w:firstLineChars="200" w:firstLine="420"/>
      </w:pPr>
      <w:r>
        <w:rPr>
          <w:rFonts w:hint="eastAsia"/>
        </w:rPr>
        <w:t>只需要输入起点和终点，即可显示出所有的路线安排，用户可以根据具体需要增加或者删减其中的任意景点，而系统会根据用户的具体需求作出相应的调整，真正做到“有求必应”。</w:t>
      </w:r>
    </w:p>
    <w:p w:rsidR="003667E2" w:rsidRDefault="003667E2" w:rsidP="003667E2">
      <w:r>
        <w:rPr>
          <w:rFonts w:hint="eastAsia"/>
        </w:rPr>
        <w:t>系统同时囊括世界各国地图，无论是境内游或是境外游，都能包君满意。</w:t>
      </w:r>
    </w:p>
    <w:p w:rsidR="003667E2" w:rsidRDefault="003667E2" w:rsidP="003667E2">
      <w:pPr>
        <w:ind w:firstLineChars="200" w:firstLine="420"/>
      </w:pPr>
      <w:r>
        <w:rPr>
          <w:rFonts w:hint="eastAsia"/>
        </w:rPr>
        <w:t>从智能制定旅游计划，囊括各大景点，结合路程远近，制定最优计划。当然，优秀的系统必须是人性化的。在旅行途中，或者最初之时，任何时间任何地点只要用户有需要，系统都能配合。</w:t>
      </w:r>
    </w:p>
    <w:p w:rsidR="004069D0" w:rsidRDefault="003667E2" w:rsidP="003667E2">
      <w:pPr>
        <w:ind w:firstLineChars="200" w:firstLine="420"/>
      </w:pPr>
      <w:r>
        <w:rPr>
          <w:rFonts w:hint="eastAsia"/>
        </w:rPr>
        <w:t>增删查改，随时更新，随时调整。一键知晓当前景点库中所有景点，输入一个景点系统就会显示周边所有景点，同一目标，多条路径供用户选择，等同于用户在定制一个专属于自己的旅游导航系统。</w:t>
      </w:r>
    </w:p>
    <w:p w:rsidR="003667E2" w:rsidRDefault="003667E2" w:rsidP="003667E2">
      <w:pPr>
        <w:ind w:firstLineChars="200" w:firstLine="420"/>
      </w:pPr>
      <w:r>
        <w:rPr>
          <w:rFonts w:hint="eastAsia"/>
        </w:rPr>
        <w:t>分析：</w:t>
      </w:r>
    </w:p>
    <w:p w:rsidR="003667E2" w:rsidRDefault="003667E2" w:rsidP="003667E2">
      <w:pPr>
        <w:ind w:firstLineChars="200" w:firstLine="420"/>
      </w:pPr>
      <w:r>
        <w:rPr>
          <w:rFonts w:hint="eastAsia"/>
        </w:rPr>
        <w:t>首先，如果真的能够实现上诉功能，就需要一个非常大的数据库和存储空间，但是这在现阶段是不可实现的，所以，我们将范围缩小，做了一个国内的城市旅游线路推荐，录入城市和城市之间的</w:t>
      </w:r>
      <w:r w:rsidR="00871EA6">
        <w:rPr>
          <w:rFonts w:hint="eastAsia"/>
        </w:rPr>
        <w:t>距离，以及路程花费（这里的花费其实可以对交通工具分为很多类别，但是处于对结构的应用，就只用一个值为代替。</w:t>
      </w:r>
    </w:p>
    <w:p w:rsidR="00871EA6" w:rsidRDefault="00871EA6" w:rsidP="003667E2">
      <w:pPr>
        <w:ind w:firstLineChars="200" w:firstLine="420"/>
      </w:pPr>
      <w:r>
        <w:rPr>
          <w:rFonts w:hint="eastAsia"/>
        </w:rPr>
        <w:t>这里要求对最短路径，与最小花费做两个路径推荐，实际上可以运用迪杰斯特拉（</w:t>
      </w:r>
      <w:r>
        <w:rPr>
          <w:rFonts w:hint="eastAsia"/>
        </w:rPr>
        <w:t>djstra</w:t>
      </w:r>
      <w:r>
        <w:rPr>
          <w:rFonts w:hint="eastAsia"/>
        </w:rPr>
        <w:t>）算法，分别将路程长度和路程花费当作关键值进行替换即可。</w:t>
      </w:r>
    </w:p>
    <w:p w:rsidR="00871EA6" w:rsidRDefault="00871EA6" w:rsidP="003667E2">
      <w:pPr>
        <w:ind w:firstLineChars="200" w:firstLine="420"/>
      </w:pPr>
      <w:r>
        <w:rPr>
          <w:rFonts w:hint="eastAsia"/>
        </w:rPr>
        <w:t>增删改查方面，增需要划分为增加城市，增加路径，删除也要分为删除城市，删除路径等</w:t>
      </w:r>
      <w:r>
        <w:t>…</w:t>
      </w:r>
      <w:r>
        <w:rPr>
          <w:rFonts w:hint="eastAsia"/>
        </w:rPr>
        <w:t>根据需求，可能还需要有管理员系统负责信息维护与修改，和用户系统负责推荐和投诉等，可以依照最终情况，选择性实现。</w:t>
      </w:r>
    </w:p>
    <w:p w:rsidR="00AA63F5" w:rsidRDefault="00AA63F5" w:rsidP="003667E2">
      <w:pPr>
        <w:ind w:firstLineChars="200" w:firstLine="420"/>
      </w:pPr>
    </w:p>
    <w:p w:rsidR="00B37E67" w:rsidRDefault="00B37E67" w:rsidP="00B37E67">
      <w:pPr>
        <w:pStyle w:val="1"/>
        <w:jc w:val="center"/>
      </w:pPr>
      <w:r>
        <w:rPr>
          <w:rFonts w:hint="eastAsia"/>
        </w:rPr>
        <w:t xml:space="preserve"> </w:t>
      </w:r>
      <w:r>
        <w:rPr>
          <w:rFonts w:hint="eastAsia"/>
        </w:rPr>
        <w:t>程序设计</w:t>
      </w:r>
    </w:p>
    <w:p w:rsidR="00B37E67" w:rsidRDefault="00B37E67" w:rsidP="00B37E67">
      <w:pPr>
        <w:pStyle w:val="2"/>
        <w:ind w:left="210" w:right="210"/>
        <w:jc w:val="center"/>
      </w:pPr>
      <w:r>
        <w:t>§</w:t>
      </w:r>
      <w:r>
        <w:rPr>
          <w:rFonts w:hint="eastAsia"/>
        </w:rPr>
        <w:t>2</w:t>
      </w:r>
      <w:r w:rsidRPr="005702AF">
        <w:t xml:space="preserve">.1 </w:t>
      </w:r>
      <w:r>
        <w:rPr>
          <w:rFonts w:hint="eastAsia"/>
        </w:rPr>
        <w:t>数据结构部分设计</w:t>
      </w:r>
    </w:p>
    <w:p w:rsidR="00B37E67" w:rsidRDefault="00B37E67" w:rsidP="00B37E67">
      <w:pPr>
        <w:pStyle w:val="3"/>
        <w:numPr>
          <w:ilvl w:val="0"/>
          <w:numId w:val="0"/>
        </w:numPr>
      </w:pPr>
      <w:r>
        <w:rPr>
          <w:rFonts w:hint="eastAsia"/>
        </w:rPr>
        <w:t>2.1.1</w:t>
      </w:r>
      <w:r>
        <w:t xml:space="preserve"> </w:t>
      </w:r>
      <w:r>
        <w:rPr>
          <w:rFonts w:hint="eastAsia"/>
        </w:rPr>
        <w:t>类设计</w:t>
      </w:r>
    </w:p>
    <w:p w:rsidR="00EA5ACC" w:rsidRDefault="00B37E67" w:rsidP="00202D8C">
      <w:r w:rsidRPr="00AA63F5">
        <w:rPr>
          <w:rFonts w:hint="eastAsia"/>
        </w:rPr>
        <w:t>1.</w:t>
      </w:r>
      <w:r w:rsidR="00EA5ACC">
        <w:rPr>
          <w:rFonts w:hint="eastAsia"/>
        </w:rPr>
        <w:t>邻接表结点类</w:t>
      </w:r>
      <w:r w:rsidRPr="00AA63F5">
        <w:t xml:space="preserve"> </w:t>
      </w:r>
    </w:p>
    <w:p w:rsidR="00B37E67" w:rsidRPr="00AA63F5" w:rsidRDefault="00B37E67" w:rsidP="00202D8C">
      <w:r w:rsidRPr="00AA63F5">
        <w:t>class Vertex</w:t>
      </w:r>
    </w:p>
    <w:p w:rsidR="00B37E67" w:rsidRPr="00AA63F5" w:rsidRDefault="00B37E67" w:rsidP="00202D8C">
      <w:r w:rsidRPr="00AA63F5">
        <w:t>{</w:t>
      </w:r>
    </w:p>
    <w:p w:rsidR="00B37E67" w:rsidRPr="00AA63F5" w:rsidRDefault="00B37E67" w:rsidP="00202D8C">
      <w:r w:rsidRPr="00AA63F5">
        <w:t>public:</w:t>
      </w:r>
    </w:p>
    <w:p w:rsidR="00B37E67" w:rsidRPr="00AA63F5" w:rsidRDefault="00B37E67" w:rsidP="00202D8C">
      <w:r w:rsidRPr="00AA63F5">
        <w:lastRenderedPageBreak/>
        <w:tab/>
        <w:t>int key=0;</w:t>
      </w:r>
      <w:r w:rsidR="00202D8C" w:rsidRPr="00AA63F5">
        <w:t xml:space="preserve">       </w:t>
      </w:r>
      <w:r w:rsidRPr="00AA63F5">
        <w:t>//</w:t>
      </w:r>
      <w:r w:rsidRPr="00AA63F5">
        <w:rPr>
          <w:rFonts w:hint="eastAsia"/>
        </w:rPr>
        <w:t>关键值</w:t>
      </w:r>
    </w:p>
    <w:p w:rsidR="00B37E67" w:rsidRPr="00AA63F5" w:rsidRDefault="00B37E67" w:rsidP="00202D8C">
      <w:r w:rsidRPr="00AA63F5">
        <w:tab/>
        <w:t>int code=0;</w:t>
      </w:r>
      <w:r w:rsidR="00202D8C" w:rsidRPr="00AA63F5">
        <w:t xml:space="preserve">      </w:t>
      </w:r>
      <w:r w:rsidRPr="00AA63F5">
        <w:t>//</w:t>
      </w:r>
      <w:r w:rsidRPr="00AA63F5">
        <w:rPr>
          <w:rFonts w:hint="eastAsia"/>
        </w:rPr>
        <w:t>点的实际值即编号</w:t>
      </w:r>
    </w:p>
    <w:p w:rsidR="00B37E67" w:rsidRPr="00AA63F5" w:rsidRDefault="00B37E67" w:rsidP="00202D8C">
      <w:r w:rsidRPr="00AA63F5">
        <w:tab/>
        <w:t>string name="";</w:t>
      </w:r>
      <w:r w:rsidR="00202D8C" w:rsidRPr="00AA63F5">
        <w:t xml:space="preserve">  </w:t>
      </w:r>
      <w:r w:rsidRPr="00AA63F5">
        <w:t>//</w:t>
      </w:r>
      <w:r w:rsidRPr="00AA63F5">
        <w:rPr>
          <w:rFonts w:hint="eastAsia"/>
        </w:rPr>
        <w:t>点的</w:t>
      </w:r>
      <w:r w:rsidRPr="00AA63F5">
        <w:t>name</w:t>
      </w:r>
    </w:p>
    <w:p w:rsidR="00B37E67" w:rsidRPr="00AA63F5" w:rsidRDefault="00B37E67" w:rsidP="00202D8C">
      <w:r w:rsidRPr="00AA63F5">
        <w:tab/>
        <w:t>int degree=0;</w:t>
      </w:r>
      <w:r w:rsidR="00202D8C" w:rsidRPr="00AA63F5">
        <w:t xml:space="preserve">    </w:t>
      </w:r>
      <w:r w:rsidRPr="00AA63F5">
        <w:t>//</w:t>
      </w:r>
      <w:r w:rsidRPr="00AA63F5">
        <w:rPr>
          <w:rFonts w:hint="eastAsia"/>
        </w:rPr>
        <w:t>点的度数</w:t>
      </w:r>
    </w:p>
    <w:p w:rsidR="00A850B0" w:rsidRPr="00AA63F5" w:rsidRDefault="00A850B0" w:rsidP="00202D8C">
      <w:r w:rsidRPr="00AA63F5">
        <w:t xml:space="preserve">    </w:t>
      </w:r>
      <w:r w:rsidRPr="00AA63F5">
        <w:rPr>
          <w:rFonts w:hint="eastAsia"/>
        </w:rPr>
        <w:t>int number;</w:t>
      </w:r>
      <w:r w:rsidRPr="00AA63F5">
        <w:t xml:space="preserve">      //</w:t>
      </w:r>
      <w:r w:rsidRPr="00AA63F5">
        <w:rPr>
          <w:rFonts w:hint="eastAsia"/>
        </w:rPr>
        <w:t>点的序号</w:t>
      </w:r>
    </w:p>
    <w:p w:rsidR="00B37E67" w:rsidRPr="00AA63F5" w:rsidRDefault="00B37E67" w:rsidP="00202D8C">
      <w:r w:rsidRPr="00AA63F5">
        <w:tab/>
        <w:t>Edge *adj=new Edge();</w:t>
      </w:r>
    </w:p>
    <w:p w:rsidR="00F137EB" w:rsidRPr="00AA63F5" w:rsidRDefault="00B37E67" w:rsidP="00202D8C">
      <w:r w:rsidRPr="00AA63F5">
        <w:tab/>
        <w:t>Vertex *rLink=nullptr, *lLink=nullptr;</w:t>
      </w:r>
    </w:p>
    <w:p w:rsidR="00B37E67" w:rsidRPr="00AA63F5" w:rsidRDefault="00B37E67" w:rsidP="00202D8C">
      <w:r w:rsidRPr="00AA63F5">
        <w:t>};</w:t>
      </w:r>
    </w:p>
    <w:p w:rsidR="00202D8C" w:rsidRDefault="0020026C" w:rsidP="00202D8C">
      <w:pPr>
        <w:rPr>
          <w:color w:val="000000"/>
        </w:rPr>
      </w:pPr>
      <w:r>
        <w:rPr>
          <w:rFonts w:hint="eastAsia"/>
          <w:color w:val="000000"/>
        </w:rPr>
        <w:t>邻接表</w:t>
      </w:r>
      <w:r w:rsidR="00202D8C">
        <w:rPr>
          <w:rFonts w:hint="eastAsia"/>
          <w:color w:val="000000"/>
        </w:rPr>
        <w:t>是双向链表，</w:t>
      </w:r>
      <w:r>
        <w:rPr>
          <w:rFonts w:hint="eastAsia"/>
          <w:color w:val="000000"/>
        </w:rPr>
        <w:t>所以需要有</w:t>
      </w:r>
      <w:r>
        <w:rPr>
          <w:rFonts w:hint="eastAsia"/>
          <w:color w:val="000000"/>
        </w:rPr>
        <w:t>l</w:t>
      </w:r>
      <w:r>
        <w:rPr>
          <w:rFonts w:hint="eastAsia"/>
          <w:color w:val="000000"/>
        </w:rPr>
        <w:t>结点和</w:t>
      </w:r>
      <w:r>
        <w:rPr>
          <w:rFonts w:hint="eastAsia"/>
          <w:color w:val="000000"/>
        </w:rPr>
        <w:t>r</w:t>
      </w:r>
      <w:r>
        <w:rPr>
          <w:rFonts w:hint="eastAsia"/>
          <w:color w:val="000000"/>
        </w:rPr>
        <w:t>结点两个结点。</w:t>
      </w:r>
    </w:p>
    <w:p w:rsidR="00AA63F5" w:rsidRDefault="00BD0843" w:rsidP="00AA63F5">
      <w:pPr>
        <w:keepNext/>
        <w:ind w:left="210" w:hangingChars="100" w:hanging="210"/>
      </w:pPr>
      <w:r>
        <w:t xml:space="preserve">      </w:t>
      </w:r>
      <w:r>
        <w:object w:dxaOrig="8021" w:dyaOrig="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55pt;height:45.8pt" o:ole="">
            <v:imagedata r:id="rId11" o:title=""/>
          </v:shape>
          <o:OLEObject Type="Embed" ProgID="Visio.Drawing.11" ShapeID="_x0000_i1025" DrawAspect="Content" ObjectID="_1581981353" r:id="rId12"/>
        </w:object>
      </w:r>
    </w:p>
    <w:p w:rsidR="0020026C" w:rsidRDefault="00AA63F5" w:rsidP="00AA63F5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</w:t>
      </w:r>
      <w:r w:rsidR="006F34D4">
        <w:fldChar w:fldCharType="end"/>
      </w:r>
    </w:p>
    <w:p w:rsidR="00AA63F5" w:rsidRDefault="00AA63F5" w:rsidP="00BD0843">
      <w:pPr>
        <w:ind w:left="210" w:hangingChars="100" w:hanging="210"/>
      </w:pPr>
      <w:r>
        <w:rPr>
          <w:rFonts w:hint="eastAsia"/>
        </w:rPr>
        <w:t>！后期又添加了序号</w:t>
      </w:r>
      <w:r>
        <w:rPr>
          <w:rFonts w:hint="eastAsia"/>
        </w:rPr>
        <w:t xml:space="preserve"> number</w:t>
      </w:r>
      <w:r>
        <w:t xml:space="preserve"> </w:t>
      </w:r>
      <w:r>
        <w:rPr>
          <w:rFonts w:hint="eastAsia"/>
        </w:rPr>
        <w:t>结点</w:t>
      </w:r>
    </w:p>
    <w:p w:rsidR="00EA5ACC" w:rsidRPr="0020026C" w:rsidRDefault="00EA5ACC" w:rsidP="00BD0843">
      <w:pPr>
        <w:ind w:left="210" w:hangingChars="100" w:hanging="210"/>
        <w:rPr>
          <w:color w:val="000000"/>
        </w:rPr>
      </w:pPr>
    </w:p>
    <w:p w:rsidR="00EA5ACC" w:rsidRDefault="00202D8C" w:rsidP="00202D8C">
      <w:r w:rsidRPr="00AA63F5">
        <w:rPr>
          <w:rFonts w:hint="eastAsia"/>
        </w:rPr>
        <w:t>2.</w:t>
      </w:r>
      <w:r w:rsidR="00EA5ACC">
        <w:rPr>
          <w:rFonts w:hint="eastAsia"/>
        </w:rPr>
        <w:t>邻接表边结点类</w:t>
      </w:r>
    </w:p>
    <w:p w:rsidR="00202D8C" w:rsidRPr="00AA63F5" w:rsidRDefault="00202D8C" w:rsidP="00202D8C">
      <w:r w:rsidRPr="00AA63F5">
        <w:t xml:space="preserve"> class  Edge</w:t>
      </w:r>
    </w:p>
    <w:p w:rsidR="00202D8C" w:rsidRPr="00AA63F5" w:rsidRDefault="00202D8C" w:rsidP="00202D8C">
      <w:r w:rsidRPr="00AA63F5">
        <w:t>{</w:t>
      </w:r>
    </w:p>
    <w:p w:rsidR="00202D8C" w:rsidRPr="00AA63F5" w:rsidRDefault="00202D8C" w:rsidP="00202D8C">
      <w:r w:rsidRPr="00AA63F5">
        <w:t>public:</w:t>
      </w:r>
    </w:p>
    <w:p w:rsidR="00202D8C" w:rsidRPr="00AA63F5" w:rsidRDefault="00202D8C" w:rsidP="00202D8C">
      <w:r w:rsidRPr="00AA63F5">
        <w:tab/>
        <w:t>int dest=0;    //</w:t>
      </w:r>
      <w:r w:rsidRPr="00AA63F5">
        <w:rPr>
          <w:rFonts w:hint="eastAsia"/>
        </w:rPr>
        <w:t>边的另一个顶点的真实</w:t>
      </w:r>
      <w:r w:rsidRPr="00AA63F5">
        <w:t>code</w:t>
      </w:r>
    </w:p>
    <w:p w:rsidR="00202D8C" w:rsidRPr="00AA63F5" w:rsidRDefault="00202D8C" w:rsidP="00202D8C">
      <w:r w:rsidRPr="00AA63F5">
        <w:tab/>
        <w:t>int cost=0;    //</w:t>
      </w:r>
      <w:r w:rsidRPr="00AA63F5">
        <w:rPr>
          <w:rFonts w:hint="eastAsia"/>
        </w:rPr>
        <w:t>边上的权值</w:t>
      </w:r>
    </w:p>
    <w:p w:rsidR="00202D8C" w:rsidRPr="00AA63F5" w:rsidRDefault="00202D8C" w:rsidP="00202D8C">
      <w:r w:rsidRPr="00AA63F5">
        <w:tab/>
        <w:t>int dist = 0;</w:t>
      </w:r>
      <w:r w:rsidRPr="00AA63F5">
        <w:rPr>
          <w:rFonts w:ascii="新宋体" w:cs="新宋体"/>
          <w:kern w:val="0"/>
          <w:sz w:val="19"/>
          <w:szCs w:val="19"/>
        </w:rPr>
        <w:t xml:space="preserve">    //</w:t>
      </w:r>
      <w:r w:rsidRPr="00AA63F5">
        <w:rPr>
          <w:rFonts w:ascii="新宋体" w:cs="新宋体" w:hint="eastAsia"/>
          <w:kern w:val="0"/>
          <w:sz w:val="19"/>
          <w:szCs w:val="19"/>
        </w:rPr>
        <w:t>边的长度</w:t>
      </w:r>
    </w:p>
    <w:p w:rsidR="00202D8C" w:rsidRPr="00AA63F5" w:rsidRDefault="00202D8C" w:rsidP="00202D8C">
      <w:r w:rsidRPr="00AA63F5">
        <w:tab/>
        <w:t>int key=0;     //</w:t>
      </w:r>
      <w:r w:rsidRPr="00AA63F5">
        <w:rPr>
          <w:rFonts w:hint="eastAsia"/>
        </w:rPr>
        <w:t>边的关键码</w:t>
      </w:r>
    </w:p>
    <w:p w:rsidR="00202D8C" w:rsidRPr="00AA63F5" w:rsidRDefault="00202D8C" w:rsidP="00202D8C">
      <w:r w:rsidRPr="00AA63F5">
        <w:tab/>
        <w:t>int head=0;    //</w:t>
      </w:r>
      <w:r w:rsidRPr="00AA63F5">
        <w:rPr>
          <w:rFonts w:hint="eastAsia"/>
        </w:rPr>
        <w:t>存终点</w:t>
      </w:r>
    </w:p>
    <w:p w:rsidR="00202D8C" w:rsidRPr="00AA63F5" w:rsidRDefault="00202D8C" w:rsidP="00202D8C">
      <w:r w:rsidRPr="00AA63F5">
        <w:tab/>
        <w:t>string d_name="";</w:t>
      </w:r>
    </w:p>
    <w:p w:rsidR="00202D8C" w:rsidRPr="00AA63F5" w:rsidRDefault="00202D8C" w:rsidP="00202D8C">
      <w:r w:rsidRPr="00AA63F5">
        <w:tab/>
        <w:t>string h_name = "";</w:t>
      </w:r>
    </w:p>
    <w:p w:rsidR="00202D8C" w:rsidRPr="00AA63F5" w:rsidRDefault="00202D8C" w:rsidP="00202D8C"/>
    <w:p w:rsidR="00202D8C" w:rsidRPr="00AA63F5" w:rsidRDefault="00202D8C" w:rsidP="00202D8C">
      <w:r w:rsidRPr="00AA63F5">
        <w:tab/>
        <w:t>Edge  *lLink=nullptr, *rLink=nullptr;   //</w:t>
      </w:r>
      <w:r w:rsidRPr="00AA63F5">
        <w:rPr>
          <w:rFonts w:hint="eastAsia"/>
        </w:rPr>
        <w:t>下一条边链指针</w:t>
      </w:r>
    </w:p>
    <w:p w:rsidR="00202D8C" w:rsidRPr="00AA63F5" w:rsidRDefault="00202D8C" w:rsidP="00202D8C">
      <w:r w:rsidRPr="00AA63F5">
        <w:tab/>
        <w:t>Edge * partner=nullptr;//</w:t>
      </w:r>
      <w:r w:rsidRPr="00AA63F5">
        <w:rPr>
          <w:rFonts w:hint="eastAsia"/>
        </w:rPr>
        <w:t>伙伴指针</w:t>
      </w:r>
    </w:p>
    <w:p w:rsidR="00202D8C" w:rsidRPr="00AA63F5" w:rsidRDefault="00202D8C" w:rsidP="00202D8C">
      <w:r w:rsidRPr="00AA63F5">
        <w:tab/>
        <w:t>Edge() { cost = maxWeight; }</w:t>
      </w:r>
    </w:p>
    <w:p w:rsidR="00202D8C" w:rsidRPr="00AA63F5" w:rsidRDefault="00202D8C" w:rsidP="00202D8C">
      <w:r w:rsidRPr="00AA63F5">
        <w:tab/>
        <w:t>Edge(int num, int weight ,string name) : dest(num), cost(weight), lLink(nullptr), rLink(nullptr),d_name(name) {};</w:t>
      </w:r>
    </w:p>
    <w:p w:rsidR="00202D8C" w:rsidRPr="00AA63F5" w:rsidRDefault="00202D8C" w:rsidP="00202D8C">
      <w:r w:rsidRPr="00AA63F5">
        <w:tab/>
        <w:t>bool operator != (Edge&amp; R)const</w:t>
      </w:r>
    </w:p>
    <w:p w:rsidR="00202D8C" w:rsidRPr="00AA63F5" w:rsidRDefault="00202D8C" w:rsidP="00202D8C">
      <w:r w:rsidRPr="00AA63F5">
        <w:tab/>
        <w:t>{</w:t>
      </w:r>
    </w:p>
    <w:p w:rsidR="00202D8C" w:rsidRPr="00AA63F5" w:rsidRDefault="00202D8C" w:rsidP="00202D8C">
      <w:r w:rsidRPr="00AA63F5">
        <w:tab/>
      </w:r>
      <w:r w:rsidRPr="00AA63F5">
        <w:tab/>
        <w:t>return (dest != R.dest) ? true : false;</w:t>
      </w:r>
    </w:p>
    <w:p w:rsidR="00202D8C" w:rsidRPr="00AA63F5" w:rsidRDefault="00202D8C" w:rsidP="00202D8C">
      <w:r w:rsidRPr="00AA63F5">
        <w:tab/>
        <w:t>}</w:t>
      </w:r>
    </w:p>
    <w:p w:rsidR="00202D8C" w:rsidRPr="00AA63F5" w:rsidRDefault="00202D8C" w:rsidP="00202D8C">
      <w:r w:rsidRPr="00AA63F5">
        <w:t>};</w:t>
      </w:r>
    </w:p>
    <w:p w:rsidR="00BD0843" w:rsidRDefault="00BD0843" w:rsidP="00202D8C">
      <w:r w:rsidRPr="00AA63F5">
        <w:rPr>
          <w:rFonts w:hint="eastAsia"/>
        </w:rPr>
        <w:t>边结点存储的信息较多，包括边的两端点的结点信息以及伙伴边指针信息，还包括边本身的长度以及花费等。大致结构同</w:t>
      </w:r>
      <w:r w:rsidRPr="00AA63F5">
        <w:rPr>
          <w:rFonts w:hint="eastAsia"/>
        </w:rPr>
        <w:t>Vertex</w:t>
      </w:r>
      <w:r w:rsidRPr="00AA63F5">
        <w:rPr>
          <w:rFonts w:hint="eastAsia"/>
        </w:rPr>
        <w:t>结点。</w:t>
      </w:r>
    </w:p>
    <w:p w:rsidR="00EA5ACC" w:rsidRPr="00AA63F5" w:rsidRDefault="00EA5ACC" w:rsidP="00202D8C"/>
    <w:p w:rsidR="00EA5ACC" w:rsidRDefault="00AC4C3C" w:rsidP="00AC4C3C">
      <w:r w:rsidRPr="00AA63F5">
        <w:rPr>
          <w:rFonts w:hint="eastAsia"/>
        </w:rPr>
        <w:t>3.</w:t>
      </w:r>
      <w:r w:rsidRPr="00AA63F5">
        <w:t xml:space="preserve"> </w:t>
      </w:r>
      <w:r w:rsidR="00EA5ACC">
        <w:rPr>
          <w:rFonts w:hint="eastAsia"/>
        </w:rPr>
        <w:t>哈希表结点类</w:t>
      </w:r>
    </w:p>
    <w:p w:rsidR="00AC4C3C" w:rsidRPr="00AA63F5" w:rsidRDefault="00AC4C3C" w:rsidP="00AC4C3C">
      <w:r w:rsidRPr="00AA63F5">
        <w:t>struct VerNode//</w:t>
      </w:r>
      <w:r w:rsidRPr="00AA63F5">
        <w:rPr>
          <w:rFonts w:hint="eastAsia"/>
        </w:rPr>
        <w:t>点的哈希表结点</w:t>
      </w:r>
    </w:p>
    <w:p w:rsidR="00AC4C3C" w:rsidRPr="00AA63F5" w:rsidRDefault="00AC4C3C" w:rsidP="00AC4C3C">
      <w:r w:rsidRPr="00AA63F5">
        <w:lastRenderedPageBreak/>
        <w:t>{</w:t>
      </w:r>
    </w:p>
    <w:p w:rsidR="00AC4C3C" w:rsidRPr="00AA63F5" w:rsidRDefault="00AC4C3C" w:rsidP="00AC4C3C">
      <w:r w:rsidRPr="00AA63F5">
        <w:tab/>
        <w:t>Vertex* data= nullptr;</w:t>
      </w:r>
    </w:p>
    <w:p w:rsidR="00AC4C3C" w:rsidRPr="00AA63F5" w:rsidRDefault="00AC4C3C" w:rsidP="00AC4C3C">
      <w:r w:rsidRPr="00AA63F5">
        <w:tab/>
        <w:t>VerNode *link=nullptr;</w:t>
      </w:r>
    </w:p>
    <w:p w:rsidR="00AC4C3C" w:rsidRPr="00AA63F5" w:rsidRDefault="00AC4C3C" w:rsidP="00AC4C3C">
      <w:r w:rsidRPr="00AA63F5">
        <w:tab/>
        <w:t>VerNode* last=nullptr;//</w:t>
      </w:r>
      <w:r w:rsidRPr="00AA63F5">
        <w:rPr>
          <w:rFonts w:hint="eastAsia"/>
        </w:rPr>
        <w:t>指向前一个结点；</w:t>
      </w:r>
    </w:p>
    <w:p w:rsidR="00AC4C3C" w:rsidRPr="00AA63F5" w:rsidRDefault="00AC4C3C" w:rsidP="00AC4C3C">
      <w:r w:rsidRPr="00AA63F5">
        <w:t>};</w:t>
      </w:r>
    </w:p>
    <w:p w:rsidR="00AC4C3C" w:rsidRDefault="00A850B0" w:rsidP="00AC4C3C">
      <w:r w:rsidRPr="00AA63F5">
        <w:rPr>
          <w:rFonts w:hint="eastAsia"/>
        </w:rPr>
        <w:t>由于我们选择开散列，所以</w:t>
      </w:r>
      <w:r w:rsidR="00AA63F5">
        <w:rPr>
          <w:rFonts w:hint="eastAsia"/>
        </w:rPr>
        <w:t>需要前指针与后指针方便删除与连接同</w:t>
      </w:r>
      <w:r w:rsidR="00AA63F5">
        <w:rPr>
          <w:rFonts w:hint="eastAsia"/>
        </w:rPr>
        <w:t>key</w:t>
      </w:r>
      <w:r w:rsidR="00AA63F5">
        <w:rPr>
          <w:rFonts w:hint="eastAsia"/>
        </w:rPr>
        <w:t>值结点</w:t>
      </w:r>
      <w:r w:rsidR="00EA5ACC">
        <w:rPr>
          <w:rFonts w:hint="eastAsia"/>
        </w:rPr>
        <w:t>。</w:t>
      </w:r>
    </w:p>
    <w:p w:rsidR="00EA5ACC" w:rsidRPr="00AA63F5" w:rsidRDefault="00EA5ACC" w:rsidP="00AC4C3C"/>
    <w:p w:rsidR="00AA63F5" w:rsidRDefault="00AC4C3C" w:rsidP="00AC4C3C">
      <w:r w:rsidRPr="00AA63F5">
        <w:rPr>
          <w:rFonts w:hint="eastAsia"/>
        </w:rPr>
        <w:t>4.</w:t>
      </w:r>
      <w:r w:rsidR="00AA63F5">
        <w:rPr>
          <w:rFonts w:hint="eastAsia"/>
        </w:rPr>
        <w:t>哈希表</w:t>
      </w:r>
      <w:r w:rsidR="00EA5ACC">
        <w:rPr>
          <w:rFonts w:hint="eastAsia"/>
        </w:rPr>
        <w:t>边结</w:t>
      </w:r>
      <w:r w:rsidR="00AA63F5">
        <w:rPr>
          <w:rFonts w:hint="eastAsia"/>
        </w:rPr>
        <w:t>点类</w:t>
      </w:r>
    </w:p>
    <w:p w:rsidR="00AC4C3C" w:rsidRPr="00AA63F5" w:rsidRDefault="00AC4C3C" w:rsidP="00AC4C3C">
      <w:r w:rsidRPr="00AA63F5">
        <w:t>struct EdgNode//</w:t>
      </w:r>
      <w:r w:rsidRPr="00AA63F5">
        <w:rPr>
          <w:rFonts w:hint="eastAsia"/>
        </w:rPr>
        <w:t>边的哈希表结点</w:t>
      </w:r>
    </w:p>
    <w:p w:rsidR="00AC4C3C" w:rsidRPr="00AA63F5" w:rsidRDefault="00AC4C3C" w:rsidP="00AC4C3C">
      <w:r w:rsidRPr="00AA63F5">
        <w:t>{</w:t>
      </w:r>
    </w:p>
    <w:p w:rsidR="00AC4C3C" w:rsidRPr="00AA63F5" w:rsidRDefault="00AC4C3C" w:rsidP="00AC4C3C">
      <w:r w:rsidRPr="00AA63F5">
        <w:tab/>
        <w:t>Edge* data= nullptr;</w:t>
      </w:r>
    </w:p>
    <w:p w:rsidR="00AC4C3C" w:rsidRPr="00AA63F5" w:rsidRDefault="00AC4C3C" w:rsidP="00AC4C3C">
      <w:r w:rsidRPr="00AA63F5">
        <w:tab/>
        <w:t>//int head;//</w:t>
      </w:r>
      <w:r w:rsidRPr="00AA63F5">
        <w:rPr>
          <w:rFonts w:hint="eastAsia"/>
        </w:rPr>
        <w:t>边的起点</w:t>
      </w:r>
      <w:r w:rsidRPr="00AA63F5">
        <w:t xml:space="preserve">             //</w:t>
      </w:r>
      <w:r w:rsidRPr="00AA63F5">
        <w:rPr>
          <w:rFonts w:hint="eastAsia"/>
        </w:rPr>
        <w:t>在边结点里增加量</w:t>
      </w:r>
    </w:p>
    <w:p w:rsidR="00AC4C3C" w:rsidRPr="00AA63F5" w:rsidRDefault="00AC4C3C" w:rsidP="00AC4C3C">
      <w:r w:rsidRPr="00AA63F5">
        <w:tab/>
        <w:t>EdgNode *link=nullptr;</w:t>
      </w:r>
    </w:p>
    <w:p w:rsidR="00AC4C3C" w:rsidRPr="00AA63F5" w:rsidRDefault="00AC4C3C" w:rsidP="00AC4C3C">
      <w:r w:rsidRPr="00AA63F5">
        <w:tab/>
        <w:t>EdgNode *last=nullptr;</w:t>
      </w:r>
    </w:p>
    <w:p w:rsidR="00BD0843" w:rsidRDefault="00AC4C3C" w:rsidP="00AC4C3C">
      <w:r w:rsidRPr="00AA63F5">
        <w:t>};</w:t>
      </w:r>
    </w:p>
    <w:p w:rsidR="00EA5ACC" w:rsidRDefault="00EA5ACC" w:rsidP="00AC4C3C"/>
    <w:p w:rsidR="00EA5ACC" w:rsidRDefault="00EA5ACC" w:rsidP="00EA5ACC">
      <w:pPr>
        <w:rPr>
          <w:color w:val="0000FF"/>
        </w:rPr>
      </w:pPr>
      <w:r>
        <w:rPr>
          <w:rFonts w:hint="eastAsia"/>
        </w:rPr>
        <w:t>5.</w:t>
      </w:r>
      <w:r>
        <w:rPr>
          <w:rFonts w:hint="eastAsia"/>
        </w:rPr>
        <w:t>带权无向图类</w:t>
      </w:r>
      <w:r w:rsidRPr="00EA5ACC">
        <w:rPr>
          <w:color w:val="0000FF"/>
        </w:rPr>
        <w:t xml:space="preserve"> </w:t>
      </w:r>
    </w:p>
    <w:p w:rsidR="00EA5ACC" w:rsidRPr="00EA5ACC" w:rsidRDefault="00EA5ACC" w:rsidP="00EA5ACC">
      <w:r w:rsidRPr="00EA5ACC">
        <w:t>class Graphlnk</w:t>
      </w:r>
    </w:p>
    <w:p w:rsidR="00EA5ACC" w:rsidRPr="00EA5ACC" w:rsidRDefault="00EA5ACC" w:rsidP="00EA5ACC">
      <w:r w:rsidRPr="00EA5ACC">
        <w:t>{</w:t>
      </w:r>
    </w:p>
    <w:p w:rsidR="00EA5ACC" w:rsidRPr="00EA5ACC" w:rsidRDefault="00EA5ACC" w:rsidP="00EA5ACC">
      <w:r w:rsidRPr="00EA5ACC">
        <w:t>public:</w:t>
      </w:r>
    </w:p>
    <w:p w:rsidR="00EA5ACC" w:rsidRPr="00EA5ACC" w:rsidRDefault="00EA5ACC" w:rsidP="00EA5ACC">
      <w:r w:rsidRPr="00EA5ACC">
        <w:tab/>
        <w:t>Graphlnk(int sz);</w:t>
      </w:r>
    </w:p>
    <w:p w:rsidR="00EA5ACC" w:rsidRPr="00EA5ACC" w:rsidRDefault="00EA5ACC" w:rsidP="00EA5ACC">
      <w:r w:rsidRPr="00EA5ACC">
        <w:tab/>
        <w:t>~Graphlnk() {};</w:t>
      </w:r>
    </w:p>
    <w:p w:rsidR="00EA5ACC" w:rsidRPr="00EA5ACC" w:rsidRDefault="00EA5ACC" w:rsidP="00EA5ACC">
      <w:r w:rsidRPr="00EA5ACC">
        <w:tab/>
        <w:t>void Initial();</w:t>
      </w:r>
    </w:p>
    <w:p w:rsidR="00EA5ACC" w:rsidRPr="00EA5ACC" w:rsidRDefault="00EA5ACC" w:rsidP="00EA5ACC">
      <w:r w:rsidRPr="00EA5ACC">
        <w:tab/>
        <w:t xml:space="preserve">int vertexCount();       </w:t>
      </w:r>
      <w:r>
        <w:t xml:space="preserve">                </w:t>
      </w:r>
      <w:r w:rsidRPr="00EA5ACC">
        <w:t>//</w:t>
      </w:r>
      <w:r w:rsidRPr="00EA5ACC">
        <w:rPr>
          <w:rFonts w:hint="eastAsia"/>
        </w:rPr>
        <w:t>返回图中的顶点数</w:t>
      </w:r>
    </w:p>
    <w:p w:rsidR="00EA5ACC" w:rsidRPr="00EA5ACC" w:rsidRDefault="00EA5ACC" w:rsidP="00EA5ACC">
      <w:r w:rsidRPr="00EA5ACC">
        <w:tab/>
        <w:t xml:space="preserve">int edgeCount();         </w:t>
      </w:r>
      <w:r>
        <w:t xml:space="preserve">               </w:t>
      </w:r>
      <w:r w:rsidRPr="00EA5ACC">
        <w:t>//</w:t>
      </w:r>
      <w:r w:rsidRPr="00EA5ACC">
        <w:rPr>
          <w:rFonts w:hint="eastAsia"/>
        </w:rPr>
        <w:t>返回图中的边数</w:t>
      </w:r>
    </w:p>
    <w:p w:rsidR="00EA5ACC" w:rsidRPr="00EA5ACC" w:rsidRDefault="00EA5ACC" w:rsidP="00EA5ACC">
      <w:r w:rsidRPr="00EA5ACC">
        <w:tab/>
        <w:t xml:space="preserve">void getVertices();  </w:t>
      </w:r>
      <w:r>
        <w:t xml:space="preserve">                     </w:t>
      </w:r>
      <w:r w:rsidRPr="00EA5ACC">
        <w:t>//</w:t>
      </w:r>
      <w:r w:rsidRPr="00EA5ACC">
        <w:rPr>
          <w:rFonts w:hint="eastAsia"/>
        </w:rPr>
        <w:t>返回包含所有顶点的数组</w:t>
      </w:r>
    </w:p>
    <w:p w:rsidR="00EA5ACC" w:rsidRPr="00EA5ACC" w:rsidRDefault="00EA5ACC" w:rsidP="00EA5ACC">
      <w:r w:rsidRPr="00EA5ACC">
        <w:tab/>
        <w:t xml:space="preserve">void addVertex(Vertex *x);        </w:t>
      </w:r>
      <w:r>
        <w:t xml:space="preserve">        </w:t>
      </w:r>
      <w:r w:rsidRPr="00EA5ACC">
        <w:t>//</w:t>
      </w:r>
      <w:r w:rsidRPr="00EA5ACC">
        <w:rPr>
          <w:rFonts w:hint="eastAsia"/>
        </w:rPr>
        <w:t>添加顶点</w:t>
      </w:r>
    </w:p>
    <w:p w:rsidR="00EA5ACC" w:rsidRPr="00EA5ACC" w:rsidRDefault="00EA5ACC" w:rsidP="00EA5ACC">
      <w:r w:rsidRPr="00EA5ACC">
        <w:tab/>
        <w:t xml:space="preserve">void removeVertex(string a);    </w:t>
      </w:r>
      <w:r>
        <w:t xml:space="preserve">         </w:t>
      </w:r>
      <w:r w:rsidRPr="00EA5ACC">
        <w:t xml:space="preserve"> //</w:t>
      </w:r>
      <w:r w:rsidRPr="00EA5ACC">
        <w:rPr>
          <w:rFonts w:hint="eastAsia"/>
        </w:rPr>
        <w:t>删除顶点</w:t>
      </w:r>
    </w:p>
    <w:p w:rsidR="00EA5ACC" w:rsidRPr="00EA5ACC" w:rsidRDefault="00EA5ACC" w:rsidP="00EA5ACC">
      <w:r w:rsidRPr="00EA5ACC">
        <w:tab/>
        <w:t xml:space="preserve">int isVertex(string a);          </w:t>
      </w:r>
      <w:r>
        <w:t xml:space="preserve">           </w:t>
      </w:r>
      <w:r w:rsidRPr="00EA5ACC">
        <w:t>//</w:t>
      </w:r>
      <w:r w:rsidRPr="00EA5ACC">
        <w:rPr>
          <w:rFonts w:hint="eastAsia"/>
        </w:rPr>
        <w:t>判断该顶点是否在图中</w:t>
      </w:r>
    </w:p>
    <w:p w:rsidR="00EA5ACC" w:rsidRPr="00EA5ACC" w:rsidRDefault="00EA5ACC" w:rsidP="00EA5ACC">
      <w:r w:rsidRPr="00EA5ACC">
        <w:tab/>
        <w:t xml:space="preserve">int degree(string a);       </w:t>
      </w:r>
      <w:r>
        <w:t xml:space="preserve">               </w:t>
      </w:r>
      <w:r w:rsidRPr="00EA5ACC">
        <w:t>//</w:t>
      </w:r>
      <w:r w:rsidRPr="00EA5ACC">
        <w:rPr>
          <w:rFonts w:hint="eastAsia"/>
        </w:rPr>
        <w:t>顶点的度</w:t>
      </w:r>
    </w:p>
    <w:p w:rsidR="00EA5ACC" w:rsidRPr="00EA5ACC" w:rsidRDefault="00EA5ACC" w:rsidP="00EA5ACC">
      <w:r w:rsidRPr="00EA5ACC">
        <w:tab/>
        <w:t>string getFirstNeighbor(string a);</w:t>
      </w:r>
      <w:r>
        <w:t xml:space="preserve">           </w:t>
      </w:r>
      <w:r w:rsidRPr="00EA5ACC">
        <w:t>//</w:t>
      </w:r>
      <w:r w:rsidRPr="00EA5ACC">
        <w:rPr>
          <w:rFonts w:hint="eastAsia"/>
        </w:rPr>
        <w:t>返回第一个邻接顶点</w:t>
      </w:r>
    </w:p>
    <w:p w:rsidR="00EA5ACC" w:rsidRPr="00EA5ACC" w:rsidRDefault="00EA5ACC" w:rsidP="00EA5ACC">
      <w:r w:rsidRPr="00EA5ACC">
        <w:tab/>
        <w:t>string getNextNeighbor(string v1, string v2); //</w:t>
      </w:r>
      <w:r w:rsidRPr="00EA5ACC">
        <w:rPr>
          <w:rFonts w:hint="eastAsia"/>
        </w:rPr>
        <w:t>返回下一个邻接顶点</w:t>
      </w:r>
    </w:p>
    <w:p w:rsidR="00EA5ACC" w:rsidRPr="00EA5ACC" w:rsidRDefault="00EA5ACC" w:rsidP="00EA5ACC">
      <w:r w:rsidRPr="00EA5ACC">
        <w:tab/>
        <w:t xml:space="preserve">void addEdge(Edge* edge);        </w:t>
      </w:r>
      <w:r>
        <w:t xml:space="preserve">       </w:t>
      </w:r>
      <w:r w:rsidRPr="00EA5ACC">
        <w:t>//</w:t>
      </w:r>
      <w:r w:rsidRPr="00EA5ACC">
        <w:rPr>
          <w:rFonts w:hint="eastAsia"/>
        </w:rPr>
        <w:t>添加边</w:t>
      </w:r>
    </w:p>
    <w:p w:rsidR="00EA5ACC" w:rsidRPr="00EA5ACC" w:rsidRDefault="00EA5ACC" w:rsidP="00EA5ACC">
      <w:r w:rsidRPr="00EA5ACC">
        <w:tab/>
        <w:t xml:space="preserve">void removeEdge(string v1, string v2);     </w:t>
      </w:r>
      <w:r>
        <w:t xml:space="preserve"> </w:t>
      </w:r>
      <w:r w:rsidRPr="00EA5ACC">
        <w:t>//</w:t>
      </w:r>
      <w:r w:rsidRPr="00EA5ACC">
        <w:rPr>
          <w:rFonts w:hint="eastAsia"/>
        </w:rPr>
        <w:t>删除边</w:t>
      </w:r>
    </w:p>
    <w:p w:rsidR="00EA5ACC" w:rsidRPr="00EA5ACC" w:rsidRDefault="00EA5ACC" w:rsidP="00EA5ACC">
      <w:r w:rsidRPr="00EA5ACC">
        <w:tab/>
        <w:t>int isEdge(string u, string v</w:t>
      </w:r>
      <w:r>
        <w:t xml:space="preserve">);          </w:t>
      </w:r>
      <w:r w:rsidRPr="00EA5ACC">
        <w:t xml:space="preserve">     //</w:t>
      </w:r>
      <w:r w:rsidRPr="00EA5ACC">
        <w:rPr>
          <w:rFonts w:hint="eastAsia"/>
        </w:rPr>
        <w:t>判断是否为边</w:t>
      </w:r>
    </w:p>
    <w:p w:rsidR="00EA5ACC" w:rsidRPr="00EA5ACC" w:rsidRDefault="00EA5ACC" w:rsidP="00EA5ACC">
      <w:r w:rsidRPr="00EA5ACC">
        <w:tab/>
        <w:t>int weightcost(string u, string v</w:t>
      </w:r>
      <w:r>
        <w:t xml:space="preserve">);       </w:t>
      </w:r>
      <w:r w:rsidRPr="00EA5ACC">
        <w:t xml:space="preserve">    //</w:t>
      </w:r>
      <w:r w:rsidRPr="00EA5ACC">
        <w:rPr>
          <w:rFonts w:hint="eastAsia"/>
        </w:rPr>
        <w:t>求某边的权值</w:t>
      </w:r>
    </w:p>
    <w:p w:rsidR="00EA5ACC" w:rsidRPr="00EA5ACC" w:rsidRDefault="00EA5ACC" w:rsidP="00EA5ACC">
      <w:r w:rsidRPr="00EA5ACC">
        <w:tab/>
        <w:t>int weightdist(string u, string v</w:t>
      </w:r>
      <w:r>
        <w:t xml:space="preserve">);            </w:t>
      </w:r>
      <w:r w:rsidRPr="00EA5ACC">
        <w:t>//</w:t>
      </w:r>
      <w:r w:rsidRPr="00EA5ACC">
        <w:rPr>
          <w:rFonts w:hint="eastAsia"/>
        </w:rPr>
        <w:t>获取距离</w:t>
      </w:r>
    </w:p>
    <w:p w:rsidR="00EA5ACC" w:rsidRPr="00EA5ACC" w:rsidRDefault="00EA5ACC" w:rsidP="00EA5ACC">
      <w:r w:rsidRPr="00EA5ACC">
        <w:tab/>
        <w:t>int getWeight(int a, int b, int type</w:t>
      </w:r>
      <w:r>
        <w:t xml:space="preserve">);          </w:t>
      </w:r>
      <w:r w:rsidRPr="00EA5ACC">
        <w:t>//</w:t>
      </w:r>
      <w:r w:rsidRPr="00EA5ACC">
        <w:rPr>
          <w:rFonts w:hint="eastAsia"/>
        </w:rPr>
        <w:t>获取距离值或花费值</w:t>
      </w:r>
    </w:p>
    <w:p w:rsidR="00EA5ACC" w:rsidRPr="00EA5ACC" w:rsidRDefault="00EA5ACC" w:rsidP="00EA5ACC">
      <w:r w:rsidRPr="00EA5ACC">
        <w:tab/>
        <w:t>void dijstra(string a, string b, int *path, int type</w:t>
      </w:r>
      <w:r>
        <w:t>);</w:t>
      </w:r>
      <w:r w:rsidRPr="00EA5ACC">
        <w:t>//</w:t>
      </w:r>
      <w:r w:rsidRPr="00EA5ACC">
        <w:rPr>
          <w:rFonts w:hint="eastAsia"/>
        </w:rPr>
        <w:t>迪杰斯特拉算法</w:t>
      </w:r>
    </w:p>
    <w:p w:rsidR="00EA5ACC" w:rsidRPr="00EA5ACC" w:rsidRDefault="00EA5ACC" w:rsidP="00EA5ACC">
      <w:r w:rsidRPr="00EA5ACC">
        <w:t>private:</w:t>
      </w:r>
    </w:p>
    <w:p w:rsidR="00EA5ACC" w:rsidRPr="00EA5ACC" w:rsidRDefault="00EA5ACC" w:rsidP="00EA5ACC">
      <w:r w:rsidRPr="00EA5ACC">
        <w:tab/>
        <w:t>Verhash  NodeHashtable{ 1000, MaxVertices };</w:t>
      </w:r>
      <w:r>
        <w:t>/</w:t>
      </w:r>
      <w:r>
        <w:rPr>
          <w:rFonts w:hint="eastAsia"/>
        </w:rPr>
        <w:t>/</w:t>
      </w:r>
      <w:r>
        <w:rPr>
          <w:rFonts w:hint="eastAsia"/>
        </w:rPr>
        <w:t>点哈希表</w:t>
      </w:r>
    </w:p>
    <w:p w:rsidR="00EA5ACC" w:rsidRPr="00EA5ACC" w:rsidRDefault="00EA5ACC" w:rsidP="00EA5ACC">
      <w:r w:rsidRPr="00EA5ACC">
        <w:tab/>
        <w:t>Edghash  EdgeHashtable{ 1000,MaxVertices };</w:t>
      </w:r>
      <w:r>
        <w:t xml:space="preserve"> //</w:t>
      </w:r>
      <w:r>
        <w:rPr>
          <w:rFonts w:hint="eastAsia"/>
        </w:rPr>
        <w:t>边哈希表</w:t>
      </w:r>
    </w:p>
    <w:p w:rsidR="00EA5ACC" w:rsidRPr="00EA5ACC" w:rsidRDefault="00EA5ACC" w:rsidP="00EA5AC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 w:rsidRPr="00EA5ACC">
        <w:t>//VertexDblList NodeTable;</w:t>
      </w:r>
    </w:p>
    <w:p w:rsidR="00EA5ACC" w:rsidRPr="00EA5ACC" w:rsidRDefault="00EA5ACC" w:rsidP="00EA5ACC">
      <w:r w:rsidRPr="00EA5ACC">
        <w:tab/>
        <w:t>Vertex *real;</w:t>
      </w:r>
    </w:p>
    <w:p w:rsidR="00EA5ACC" w:rsidRPr="00EA5ACC" w:rsidRDefault="00EA5ACC" w:rsidP="00EA5ACC">
      <w:r w:rsidRPr="00EA5ACC">
        <w:lastRenderedPageBreak/>
        <w:tab/>
        <w:t>Vertex *first;</w:t>
      </w:r>
    </w:p>
    <w:p w:rsidR="00EA5ACC" w:rsidRPr="00EA5ACC" w:rsidRDefault="00EA5ACC" w:rsidP="00EA5ACC">
      <w:r w:rsidRPr="00EA5ACC">
        <w:tab/>
        <w:t>void print(int* dist, int* path, int u, int v,int type);    //</w:t>
      </w:r>
      <w:r w:rsidRPr="00EA5ACC">
        <w:rPr>
          <w:rFonts w:hint="eastAsia"/>
        </w:rPr>
        <w:t>输出最短路径</w:t>
      </w:r>
    </w:p>
    <w:p w:rsidR="00EA5ACC" w:rsidRPr="00EA5ACC" w:rsidRDefault="00EA5ACC" w:rsidP="00EA5ACC">
      <w:r w:rsidRPr="00EA5ACC">
        <w:tab/>
        <w:t>string getvalue(int v);</w:t>
      </w:r>
    </w:p>
    <w:p w:rsidR="00EA5ACC" w:rsidRPr="00EA5ACC" w:rsidRDefault="00EA5ACC" w:rsidP="00EA5ACC">
      <w:r w:rsidRPr="00EA5ACC">
        <w:tab/>
        <w:t>int maxVertices;</w:t>
      </w:r>
    </w:p>
    <w:p w:rsidR="00EA5ACC" w:rsidRPr="00EA5ACC" w:rsidRDefault="00EA5ACC" w:rsidP="00EA5ACC">
      <w:r w:rsidRPr="00EA5ACC">
        <w:tab/>
        <w:t>int numEdges;</w:t>
      </w:r>
    </w:p>
    <w:p w:rsidR="00EA5ACC" w:rsidRPr="00EA5ACC" w:rsidRDefault="00EA5ACC" w:rsidP="00EA5ACC">
      <w:r w:rsidRPr="00EA5ACC">
        <w:tab/>
        <w:t>int numVertices;</w:t>
      </w:r>
    </w:p>
    <w:p w:rsidR="00EA5ACC" w:rsidRDefault="00EA5ACC" w:rsidP="00EA5ACC">
      <w:r w:rsidRPr="00EA5ACC">
        <w:t>};</w:t>
      </w:r>
    </w:p>
    <w:p w:rsidR="00EA5ACC" w:rsidRDefault="00A96D39" w:rsidP="00A96D39">
      <w:pPr>
        <w:pStyle w:val="2"/>
        <w:ind w:left="210" w:right="210"/>
        <w:jc w:val="center"/>
      </w:pPr>
      <w:r>
        <w:t>§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2</w:t>
      </w:r>
      <w:r w:rsidRPr="005702AF">
        <w:t xml:space="preserve"> </w:t>
      </w:r>
      <w:r>
        <w:rPr>
          <w:rFonts w:hint="eastAsia"/>
        </w:rPr>
        <w:t>核心算法设计</w:t>
      </w:r>
    </w:p>
    <w:p w:rsidR="00A96D39" w:rsidRDefault="00A96D39" w:rsidP="00A96D39">
      <w:pPr>
        <w:pStyle w:val="3"/>
      </w:pPr>
      <w:r>
        <w:rPr>
          <w:rFonts w:hint="eastAsia"/>
        </w:rPr>
        <w:t>2.2.1</w:t>
      </w:r>
      <w:r>
        <w:t xml:space="preserve"> </w:t>
      </w:r>
      <w:r w:rsidR="0087780F">
        <w:rPr>
          <w:rFonts w:hint="eastAsia"/>
        </w:rPr>
        <w:t>点结点添加与删除</w:t>
      </w:r>
    </w:p>
    <w:p w:rsidR="00465193" w:rsidRDefault="00465193" w:rsidP="00465193">
      <w:pPr>
        <w:keepNext/>
      </w:pPr>
      <w:r>
        <w:object w:dxaOrig="8985" w:dyaOrig="5187">
          <v:shape id="_x0000_i1033" type="#_x0000_t75" style="width:415.65pt;height:238.9pt" o:ole="">
            <v:imagedata r:id="rId13" o:title=""/>
          </v:shape>
          <o:OLEObject Type="Embed" ProgID="Visio.Drawing.11" ShapeID="_x0000_i1033" DrawAspect="Content" ObjectID="_1581981354" r:id="rId14"/>
        </w:object>
      </w:r>
    </w:p>
    <w:p w:rsidR="00465193" w:rsidRDefault="00465193" w:rsidP="008A1E64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2</w:t>
      </w:r>
      <w:r w:rsidR="006F34D4">
        <w:fldChar w:fldCharType="end"/>
      </w:r>
    </w:p>
    <w:p w:rsidR="00465193" w:rsidRDefault="00465193" w:rsidP="00513993"/>
    <w:p w:rsidR="00513993" w:rsidRDefault="00513993" w:rsidP="00513993">
      <w:r>
        <w:rPr>
          <w:rFonts w:hint="eastAsia"/>
        </w:rPr>
        <w:t>添加函数算法设计：</w:t>
      </w:r>
    </w:p>
    <w:p w:rsidR="00513993" w:rsidRDefault="008A1E64" w:rsidP="00465193">
      <w:pPr>
        <w:ind w:firstLineChars="200" w:firstLine="420"/>
      </w:pPr>
      <w:r>
        <w:rPr>
          <w:rFonts w:hint="eastAsia"/>
        </w:rPr>
        <w:t>如图表二</w:t>
      </w:r>
      <w:r>
        <w:rPr>
          <w:rFonts w:hint="eastAsia"/>
        </w:rPr>
        <w:t>-2</w:t>
      </w:r>
      <w:r w:rsidR="00D47B01">
        <w:rPr>
          <w:rFonts w:hint="eastAsia"/>
        </w:rPr>
        <w:t>首先录入待添加的城市名称和编号构成边结点</w:t>
      </w:r>
      <w:r w:rsidR="003A3216">
        <w:rPr>
          <w:rFonts w:hint="eastAsia"/>
        </w:rPr>
        <w:t>a</w:t>
      </w:r>
      <w:r w:rsidR="00D47B01">
        <w:rPr>
          <w:rFonts w:hint="eastAsia"/>
        </w:rPr>
        <w:t>，</w:t>
      </w:r>
      <w:r w:rsidR="003A3216">
        <w:rPr>
          <w:rFonts w:hint="eastAsia"/>
        </w:rPr>
        <w:t>先尝试在哈希表中添加结点，如果添加成功，再在邻接表中添加结点，</w:t>
      </w:r>
      <w:r w:rsidR="0016052E">
        <w:rPr>
          <w:rFonts w:hint="eastAsia"/>
        </w:rPr>
        <w:t>将新结点加到邻接链表的尾部，再将尾指针指向新结点即完成插入操作；哈希表中的插入见图</w:t>
      </w:r>
      <w:r w:rsidR="0002142F">
        <w:rPr>
          <w:rFonts w:hint="eastAsia"/>
        </w:rPr>
        <w:t>表</w:t>
      </w:r>
      <w:r w:rsidR="0002142F">
        <w:rPr>
          <w:rFonts w:hint="eastAsia"/>
        </w:rPr>
        <w:t xml:space="preserve"> </w:t>
      </w:r>
      <w:r w:rsidR="0002142F">
        <w:rPr>
          <w:rFonts w:hint="eastAsia"/>
        </w:rPr>
        <w:t>二</w:t>
      </w:r>
      <w:r w:rsidR="0002142F">
        <w:rPr>
          <w:rFonts w:hint="eastAsia"/>
        </w:rPr>
        <w:t>-2</w:t>
      </w:r>
      <w:r w:rsidR="0016052E">
        <w:rPr>
          <w:rFonts w:hint="eastAsia"/>
        </w:rPr>
        <w:t>，首先调用</w:t>
      </w:r>
      <w:r w:rsidR="0016052E">
        <w:rPr>
          <w:rFonts w:hint="eastAsia"/>
        </w:rPr>
        <w:t>Find</w:t>
      </w:r>
      <w:r w:rsidR="0016052E">
        <w:rPr>
          <w:rFonts w:hint="eastAsia"/>
        </w:rPr>
        <w:t>函数查找在记录中是否已经存在，若已经存在，则返回空指针，</w:t>
      </w:r>
      <w:r w:rsidR="0016052E">
        <w:rPr>
          <w:rFonts w:hint="eastAsia"/>
        </w:rPr>
        <w:t>hash</w:t>
      </w:r>
      <w:r w:rsidR="0016052E">
        <w:rPr>
          <w:rFonts w:hint="eastAsia"/>
        </w:rPr>
        <w:t>表的</w:t>
      </w:r>
      <w:r w:rsidR="0016052E">
        <w:rPr>
          <w:rFonts w:hint="eastAsia"/>
        </w:rPr>
        <w:t>addh</w:t>
      </w:r>
      <w:bookmarkStart w:id="3" w:name="_GoBack"/>
      <w:bookmarkEnd w:id="3"/>
      <w:r w:rsidR="0016052E">
        <w:rPr>
          <w:rFonts w:hint="eastAsia"/>
        </w:rPr>
        <w:t>ashnode</w:t>
      </w:r>
      <w:r w:rsidR="0016052E">
        <w:rPr>
          <w:rFonts w:hint="eastAsia"/>
        </w:rPr>
        <w:t>函数检测到返回的</w:t>
      </w:r>
      <w:r w:rsidR="0016052E">
        <w:rPr>
          <w:rFonts w:hint="eastAsia"/>
        </w:rPr>
        <w:t>nullptr</w:t>
      </w:r>
      <w:r w:rsidR="0016052E">
        <w:rPr>
          <w:rFonts w:hint="eastAsia"/>
        </w:rPr>
        <w:t>输出城市已存在的提示信息，同时向</w:t>
      </w:r>
      <w:r w:rsidR="0016052E">
        <w:rPr>
          <w:rFonts w:hint="eastAsia"/>
        </w:rPr>
        <w:t>addvertex</w:t>
      </w:r>
      <w:r w:rsidR="0016052E">
        <w:rPr>
          <w:rFonts w:hint="eastAsia"/>
        </w:rPr>
        <w:t>函数返回</w:t>
      </w:r>
      <w:r w:rsidR="0016052E">
        <w:rPr>
          <w:rFonts w:hint="eastAsia"/>
        </w:rPr>
        <w:t>false</w:t>
      </w:r>
      <w:r w:rsidR="0016052E">
        <w:rPr>
          <w:rFonts w:hint="eastAsia"/>
        </w:rPr>
        <w:t>，</w:t>
      </w:r>
      <w:r w:rsidR="0016052E">
        <w:rPr>
          <w:rFonts w:hint="eastAsia"/>
        </w:rPr>
        <w:t>addvertex</w:t>
      </w:r>
      <w:r w:rsidR="0016052E">
        <w:rPr>
          <w:rFonts w:hint="eastAsia"/>
        </w:rPr>
        <w:t>函数检测到</w:t>
      </w:r>
      <w:r w:rsidR="000A0DB0">
        <w:rPr>
          <w:rFonts w:hint="eastAsia"/>
        </w:rPr>
        <w:t>false</w:t>
      </w:r>
      <w:r w:rsidR="000A0DB0">
        <w:rPr>
          <w:rFonts w:hint="eastAsia"/>
        </w:rPr>
        <w:t>则不进行邻接表节点添加操作，而直接返回。</w:t>
      </w:r>
    </w:p>
    <w:p w:rsidR="002B4370" w:rsidRDefault="002B4370" w:rsidP="00465193">
      <w:pPr>
        <w:ind w:firstLineChars="200" w:firstLine="420"/>
      </w:pPr>
    </w:p>
    <w:p w:rsidR="002B4370" w:rsidRDefault="002B4370" w:rsidP="002B4370">
      <w:r>
        <w:rPr>
          <w:rFonts w:hint="eastAsia"/>
        </w:rPr>
        <w:t>删除函数算法设计：</w:t>
      </w:r>
    </w:p>
    <w:p w:rsidR="002B4370" w:rsidRDefault="008A1E64" w:rsidP="008A1E64">
      <w:pPr>
        <w:ind w:firstLine="420"/>
      </w:pPr>
      <w:r>
        <w:rPr>
          <w:rFonts w:hint="eastAsia"/>
        </w:rPr>
        <w:t>如图，</w:t>
      </w:r>
      <w:r w:rsidR="002B4370">
        <w:rPr>
          <w:rFonts w:hint="eastAsia"/>
        </w:rPr>
        <w:t>录入要删除的点，</w:t>
      </w:r>
      <w:r w:rsidR="00266F26">
        <w:rPr>
          <w:rFonts w:hint="eastAsia"/>
        </w:rPr>
        <w:t>调用</w:t>
      </w:r>
      <w:r w:rsidR="00266F26">
        <w:rPr>
          <w:rFonts w:hint="eastAsia"/>
        </w:rPr>
        <w:t>Find</w:t>
      </w:r>
      <w:r>
        <w:rPr>
          <w:rFonts w:hint="eastAsia"/>
        </w:rPr>
        <w:t>函数</w:t>
      </w:r>
      <w:r w:rsidR="00266F26">
        <w:rPr>
          <w:rFonts w:hint="eastAsia"/>
        </w:rPr>
        <w:t>查找，查找成功后</w:t>
      </w:r>
      <w:r w:rsidR="002B4370">
        <w:rPr>
          <w:rFonts w:hint="eastAsia"/>
        </w:rPr>
        <w:t>在</w:t>
      </w:r>
      <w:r w:rsidR="002B4370">
        <w:rPr>
          <w:rFonts w:hint="eastAsia"/>
        </w:rPr>
        <w:t>hash</w:t>
      </w:r>
      <w:r w:rsidR="002B4370">
        <w:rPr>
          <w:rFonts w:hint="eastAsia"/>
        </w:rPr>
        <w:t>表中删除结点</w:t>
      </w:r>
      <w:r w:rsidR="00266F26">
        <w:rPr>
          <w:rFonts w:hint="eastAsia"/>
        </w:rPr>
        <w:t>的边</w:t>
      </w:r>
      <w:r w:rsidR="002B4370">
        <w:rPr>
          <w:rFonts w:hint="eastAsia"/>
        </w:rPr>
        <w:t>，</w:t>
      </w:r>
      <w:r w:rsidR="00266F26">
        <w:rPr>
          <w:rFonts w:hint="eastAsia"/>
        </w:rPr>
        <w:t>及结点，</w:t>
      </w:r>
      <w:r w:rsidR="002B4370">
        <w:rPr>
          <w:rFonts w:hint="eastAsia"/>
        </w:rPr>
        <w:t>若删除成功，从邻接链表中将其删除，将邻接链表表尾元素拷贝到删除后空位，将原表尾置空，结点数减</w:t>
      </w:r>
      <w:r w:rsidR="002B4370">
        <w:rPr>
          <w:rFonts w:hint="eastAsia"/>
        </w:rPr>
        <w:t>1</w:t>
      </w:r>
      <w:r w:rsidR="002B4370">
        <w:rPr>
          <w:rFonts w:hint="eastAsia"/>
        </w:rPr>
        <w:t>，否则输出该点不存在，返回主菜单；</w:t>
      </w:r>
      <w:r w:rsidR="002B4370">
        <w:rPr>
          <w:rFonts w:hint="eastAsia"/>
        </w:rPr>
        <w:t>hash</w:t>
      </w:r>
      <w:r w:rsidR="002B4370">
        <w:rPr>
          <w:rFonts w:hint="eastAsia"/>
        </w:rPr>
        <w:t>表中的删除先是由城市名称，计算</w:t>
      </w:r>
      <w:r w:rsidR="002B4370">
        <w:rPr>
          <w:rFonts w:hint="eastAsia"/>
        </w:rPr>
        <w:t>hash</w:t>
      </w:r>
      <w:r w:rsidR="002B4370">
        <w:rPr>
          <w:rFonts w:hint="eastAsia"/>
        </w:rPr>
        <w:t>表中的</w:t>
      </w:r>
      <w:r w:rsidR="002B4370">
        <w:rPr>
          <w:rFonts w:hint="eastAsia"/>
        </w:rPr>
        <w:t>key</w:t>
      </w:r>
      <w:r w:rsidR="002B4370">
        <w:rPr>
          <w:rFonts w:hint="eastAsia"/>
        </w:rPr>
        <w:t>值，之后</w:t>
      </w:r>
      <w:r w:rsidR="00266F26">
        <w:rPr>
          <w:rFonts w:hint="eastAsia"/>
        </w:rPr>
        <w:t>访问</w:t>
      </w:r>
      <w:r w:rsidR="00266F26">
        <w:rPr>
          <w:rFonts w:hint="eastAsia"/>
        </w:rPr>
        <w:t>hash</w:t>
      </w:r>
      <w:r w:rsidR="00266F26">
        <w:rPr>
          <w:rFonts w:hint="eastAsia"/>
        </w:rPr>
        <w:t>结点边结点以及其伙伴指针将之删除</w:t>
      </w:r>
      <w:r>
        <w:rPr>
          <w:rFonts w:hint="eastAsia"/>
        </w:rPr>
        <w:t>。</w:t>
      </w:r>
    </w:p>
    <w:p w:rsidR="008A1E64" w:rsidRDefault="008A1E64" w:rsidP="00120DB9">
      <w:pPr>
        <w:keepNext/>
        <w:ind w:firstLineChars="500" w:firstLine="1050"/>
      </w:pPr>
      <w:r>
        <w:object w:dxaOrig="6250" w:dyaOrig="4478">
          <v:shape id="_x0000_i1037" type="#_x0000_t75" style="width:310.9pt;height:222.55pt" o:ole="">
            <v:imagedata r:id="rId15" o:title=""/>
          </v:shape>
          <o:OLEObject Type="Embed" ProgID="Visio.Drawing.11" ShapeID="_x0000_i1037" DrawAspect="Content" ObjectID="_1581981355" r:id="rId16"/>
        </w:object>
      </w:r>
    </w:p>
    <w:p w:rsidR="008A1E64" w:rsidRPr="008A1E64" w:rsidRDefault="008A1E64" w:rsidP="008A1E64">
      <w:pPr>
        <w:pStyle w:val="a4"/>
        <w:jc w:val="center"/>
        <w:rPr>
          <w:rFonts w:hint="eastAsia"/>
        </w:rPr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3</w:t>
      </w:r>
      <w:r w:rsidR="006F34D4">
        <w:fldChar w:fldCharType="end"/>
      </w:r>
    </w:p>
    <w:p w:rsidR="0087780F" w:rsidRDefault="0087780F" w:rsidP="0087780F">
      <w:pPr>
        <w:pStyle w:val="3"/>
      </w:pPr>
      <w:r>
        <w:rPr>
          <w:rFonts w:hint="eastAsia"/>
        </w:rPr>
        <w:t>2.2.2</w:t>
      </w:r>
      <w:r>
        <w:t xml:space="preserve"> </w:t>
      </w:r>
      <w:r>
        <w:rPr>
          <w:rFonts w:hint="eastAsia"/>
        </w:rPr>
        <w:t>边结点添加与删除</w:t>
      </w:r>
    </w:p>
    <w:p w:rsidR="00120DB9" w:rsidRDefault="00120DB9" w:rsidP="00120DB9">
      <w:r>
        <w:rPr>
          <w:rFonts w:hint="eastAsia"/>
        </w:rPr>
        <w:t>添加函数算法设计：</w:t>
      </w:r>
    </w:p>
    <w:p w:rsidR="00120DB9" w:rsidRDefault="00CD15B1" w:rsidP="00CD15B1">
      <w:pPr>
        <w:ind w:firstLine="420"/>
      </w:pPr>
      <w:r>
        <w:rPr>
          <w:rFonts w:hint="eastAsia"/>
        </w:rPr>
        <w:t>如图</w:t>
      </w:r>
      <w:r w:rsidR="00922FA6">
        <w:rPr>
          <w:rFonts w:hint="eastAsia"/>
        </w:rPr>
        <w:t>二</w:t>
      </w:r>
      <w:r w:rsidR="00922FA6">
        <w:rPr>
          <w:rFonts w:hint="eastAsia"/>
        </w:rPr>
        <w:t>-4</w:t>
      </w:r>
      <w:r>
        <w:rPr>
          <w:rFonts w:hint="eastAsia"/>
        </w:rPr>
        <w:t>，</w:t>
      </w:r>
      <w:r w:rsidR="00120DB9">
        <w:rPr>
          <w:rFonts w:hint="eastAsia"/>
        </w:rPr>
        <w:t>首先录入边的信息，尝试在边的邻接链表中添加此边结点，具体方式为计算出此边的</w:t>
      </w:r>
      <w:r w:rsidR="00120DB9">
        <w:rPr>
          <w:rFonts w:hint="eastAsia"/>
        </w:rPr>
        <w:t>hash</w:t>
      </w:r>
      <w:r w:rsidR="00120DB9">
        <w:t xml:space="preserve"> </w:t>
      </w:r>
      <w:r w:rsidR="00120DB9">
        <w:rPr>
          <w:rFonts w:hint="eastAsia"/>
        </w:rPr>
        <w:t>key</w:t>
      </w:r>
      <w:r w:rsidR="00120DB9">
        <w:rPr>
          <w:rFonts w:hint="eastAsia"/>
        </w:rPr>
        <w:t>值，访问</w:t>
      </w:r>
      <w:r w:rsidR="00120DB9">
        <w:rPr>
          <w:rFonts w:hint="eastAsia"/>
        </w:rPr>
        <w:t>hash</w:t>
      </w:r>
      <w:r w:rsidR="00120DB9">
        <w:rPr>
          <w:rFonts w:hint="eastAsia"/>
        </w:rPr>
        <w:t>表，看是否能够查找到该结点，若</w:t>
      </w:r>
      <w:r>
        <w:rPr>
          <w:rFonts w:hint="eastAsia"/>
        </w:rPr>
        <w:t>不能查找到该结点，返回</w:t>
      </w:r>
      <w:r>
        <w:rPr>
          <w:rFonts w:hint="eastAsia"/>
        </w:rPr>
        <w:t>hash</w:t>
      </w:r>
      <w:r>
        <w:rPr>
          <w:rFonts w:hint="eastAsia"/>
        </w:rPr>
        <w:t>对应桶的尾指针，将新边信息插入，返回</w:t>
      </w:r>
      <w:r>
        <w:rPr>
          <w:rFonts w:hint="eastAsia"/>
        </w:rPr>
        <w:t>true</w:t>
      </w:r>
      <w:r>
        <w:rPr>
          <w:rFonts w:hint="eastAsia"/>
        </w:rPr>
        <w:t>；如果能够查找到边信息，则输出边已存在的提示语；返回</w:t>
      </w:r>
      <w:r>
        <w:rPr>
          <w:rFonts w:hint="eastAsia"/>
        </w:rPr>
        <w:t>true</w:t>
      </w:r>
      <w:r>
        <w:t xml:space="preserve"> </w:t>
      </w:r>
      <w:r>
        <w:rPr>
          <w:rFonts w:hint="eastAsia"/>
        </w:rPr>
        <w:t>后，在邻接链表中对应城市结点插入这一对边，并用兄弟指针互指。</w:t>
      </w:r>
    </w:p>
    <w:p w:rsidR="00CD15B1" w:rsidRDefault="00CD15B1" w:rsidP="00CD15B1">
      <w:pPr>
        <w:ind w:firstLineChars="600" w:firstLine="1260"/>
      </w:pPr>
      <w:r>
        <w:object w:dxaOrig="6250" w:dyaOrig="4478">
          <v:shape id="_x0000_i1042" type="#_x0000_t75" style="width:310.9pt;height:222.55pt" o:ole="">
            <v:imagedata r:id="rId17" o:title=""/>
          </v:shape>
          <o:OLEObject Type="Embed" ProgID="Visio.Drawing.11" ShapeID="_x0000_i1042" DrawAspect="Content" ObjectID="_1581981356" r:id="rId18"/>
        </w:object>
      </w:r>
    </w:p>
    <w:p w:rsidR="00CD15B1" w:rsidRDefault="00CD15B1" w:rsidP="00CD15B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4</w:t>
      </w:r>
      <w:r w:rsidR="006F34D4">
        <w:fldChar w:fldCharType="end"/>
      </w:r>
    </w:p>
    <w:p w:rsidR="00922FA6" w:rsidRDefault="00922FA6" w:rsidP="00922FA6"/>
    <w:p w:rsidR="00922FA6" w:rsidRDefault="00922FA6" w:rsidP="00922FA6">
      <w:r>
        <w:rPr>
          <w:rFonts w:hint="eastAsia"/>
        </w:rPr>
        <w:t>删除函数算法设计：</w:t>
      </w:r>
    </w:p>
    <w:p w:rsidR="00922FA6" w:rsidRDefault="00922FA6" w:rsidP="00F37610">
      <w:pPr>
        <w:ind w:firstLine="420"/>
      </w:pPr>
      <w:r>
        <w:rPr>
          <w:rFonts w:hint="eastAsia"/>
        </w:rPr>
        <w:t>如图</w:t>
      </w:r>
      <w:r>
        <w:rPr>
          <w:rFonts w:hint="eastAsia"/>
        </w:rPr>
        <w:t xml:space="preserve"> </w:t>
      </w:r>
      <w:r>
        <w:rPr>
          <w:rFonts w:hint="eastAsia"/>
        </w:rPr>
        <w:t>二</w:t>
      </w:r>
      <w:r>
        <w:rPr>
          <w:rFonts w:hint="eastAsia"/>
        </w:rPr>
        <w:t>-5</w:t>
      </w:r>
      <w:r>
        <w:rPr>
          <w:rFonts w:hint="eastAsia"/>
        </w:rPr>
        <w:t>，首先录入边信息，在边</w:t>
      </w:r>
      <w:r>
        <w:rPr>
          <w:rFonts w:hint="eastAsia"/>
        </w:rPr>
        <w:t>hash</w:t>
      </w:r>
      <w:r>
        <w:rPr>
          <w:rFonts w:hint="eastAsia"/>
        </w:rPr>
        <w:t>表中查询边是否存在，若存在，则删除边信息，</w:t>
      </w:r>
      <w:r>
        <w:rPr>
          <w:rFonts w:hint="eastAsia"/>
        </w:rPr>
        <w:lastRenderedPageBreak/>
        <w:t>返回</w:t>
      </w:r>
      <w:r>
        <w:rPr>
          <w:rFonts w:hint="eastAsia"/>
        </w:rPr>
        <w:t>true</w:t>
      </w:r>
      <w:r>
        <w:rPr>
          <w:rFonts w:hint="eastAsia"/>
        </w:rPr>
        <w:t>，接着在邻接表中查找对应的某个城市，并且找到其对应的边进行删除，且通过其兄弟（伙伴）指针找到对应的另一个半边，完成快速</w:t>
      </w:r>
      <w:r w:rsidR="00F37610">
        <w:rPr>
          <w:rFonts w:hint="eastAsia"/>
        </w:rPr>
        <w:t>删除；若未查询到相关信息，则会输出某城市不存在的提示样式并返回主菜单。</w:t>
      </w:r>
    </w:p>
    <w:p w:rsidR="00F37610" w:rsidRDefault="00F37610" w:rsidP="00F37610">
      <w:pPr>
        <w:ind w:firstLine="420"/>
      </w:pPr>
    </w:p>
    <w:p w:rsidR="00F37610" w:rsidRPr="00F37610" w:rsidRDefault="00F37610" w:rsidP="00F37610">
      <w:pPr>
        <w:ind w:firstLine="420"/>
        <w:rPr>
          <w:rFonts w:hint="eastAsia"/>
        </w:rPr>
      </w:pPr>
      <w:r>
        <w:object w:dxaOrig="8305" w:dyaOrig="4478">
          <v:shape id="_x0000_i1043" type="#_x0000_t75" style="width:369.8pt;height:199.65pt" o:ole="">
            <v:imagedata r:id="rId19" o:title=""/>
          </v:shape>
          <o:OLEObject Type="Embed" ProgID="Visio.Drawing.11" ShapeID="_x0000_i1043" DrawAspect="Content" ObjectID="_1581981357" r:id="rId20"/>
        </w:object>
      </w:r>
    </w:p>
    <w:p w:rsidR="00922FA6" w:rsidRPr="00922FA6" w:rsidRDefault="00373051" w:rsidP="00373051">
      <w:pPr>
        <w:pStyle w:val="a4"/>
        <w:jc w:val="center"/>
        <w:rPr>
          <w:rFonts w:hint="eastAsia"/>
        </w:rPr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5</w:t>
      </w:r>
      <w:r w:rsidR="006F34D4">
        <w:fldChar w:fldCharType="end"/>
      </w:r>
    </w:p>
    <w:p w:rsidR="0087780F" w:rsidRDefault="0087780F" w:rsidP="0087780F">
      <w:pPr>
        <w:pStyle w:val="3"/>
      </w:pPr>
      <w:r>
        <w:rPr>
          <w:rFonts w:hint="eastAsia"/>
        </w:rPr>
        <w:t>2.2.3</w:t>
      </w:r>
      <w:r>
        <w:t xml:space="preserve"> </w:t>
      </w:r>
      <w:r>
        <w:rPr>
          <w:rFonts w:hint="eastAsia"/>
        </w:rPr>
        <w:t>最短路径算法设计</w:t>
      </w:r>
    </w:p>
    <w:p w:rsidR="009A74A2" w:rsidRDefault="009A74A2" w:rsidP="009A74A2">
      <w:pPr>
        <w:keepNext/>
        <w:ind w:firstLineChars="500" w:firstLine="1050"/>
      </w:pPr>
      <w:r>
        <w:object w:dxaOrig="6999" w:dyaOrig="7483">
          <v:shape id="_x0000_i1026" type="#_x0000_t75" style="width:294.55pt;height:317.45pt" o:ole="">
            <v:imagedata r:id="rId21" o:title=""/>
          </v:shape>
          <o:OLEObject Type="Embed" ProgID="Visio.Drawing.11" ShapeID="_x0000_i1026" DrawAspect="Content" ObjectID="_1581981358" r:id="rId22"/>
        </w:object>
      </w:r>
    </w:p>
    <w:p w:rsidR="009A74A2" w:rsidRPr="009A74A2" w:rsidRDefault="009A74A2" w:rsidP="009A74A2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6</w:t>
      </w:r>
      <w:r w:rsidR="006F34D4">
        <w:fldChar w:fldCharType="end"/>
      </w:r>
    </w:p>
    <w:p w:rsidR="00B36994" w:rsidRDefault="009A74A2" w:rsidP="009A74A2">
      <w:r>
        <w:rPr>
          <w:rFonts w:hint="eastAsia"/>
        </w:rPr>
        <w:t>迪杰</w:t>
      </w:r>
      <w:r w:rsidR="00B36994" w:rsidRPr="004316E2">
        <w:rPr>
          <w:rFonts w:hint="eastAsia"/>
        </w:rPr>
        <w:t>斯特拉算法</w:t>
      </w:r>
      <w:r w:rsidR="00B36994">
        <w:rPr>
          <w:rFonts w:hint="eastAsia"/>
        </w:rPr>
        <w:t>设计：</w:t>
      </w:r>
    </w:p>
    <w:p w:rsidR="00B36994" w:rsidRDefault="00EE2319" w:rsidP="009A74A2">
      <w:pPr>
        <w:ind w:firstLineChars="200" w:firstLine="420"/>
      </w:pPr>
      <w:r>
        <w:rPr>
          <w:rFonts w:hint="eastAsia"/>
        </w:rPr>
        <w:lastRenderedPageBreak/>
        <w:t>如图表二</w:t>
      </w:r>
      <w:r>
        <w:rPr>
          <w:rFonts w:hint="eastAsia"/>
        </w:rPr>
        <w:t>-2</w:t>
      </w:r>
      <w:r>
        <w:rPr>
          <w:rFonts w:hint="eastAsia"/>
        </w:rPr>
        <w:t>，</w:t>
      </w:r>
      <w:r w:rsidR="00B36994">
        <w:rPr>
          <w:rFonts w:hint="eastAsia"/>
        </w:rPr>
        <w:t>这个算法是通过为每个顶点</w:t>
      </w:r>
      <w:r w:rsidR="00B36994">
        <w:t xml:space="preserve"> v </w:t>
      </w:r>
      <w:r w:rsidR="00B36994">
        <w:t>保留目前为止所找到的从</w:t>
      </w:r>
      <w:r w:rsidR="00B36994">
        <w:t>u</w:t>
      </w:r>
      <w:r w:rsidR="00B36994">
        <w:t>到</w:t>
      </w:r>
      <w:r w:rsidR="00B36994">
        <w:t>v</w:t>
      </w:r>
      <w:r w:rsidR="00B36994">
        <w:t>的最短路径来工作的。初始时，原点</w:t>
      </w:r>
      <w:r w:rsidR="00B36994">
        <w:t xml:space="preserve"> </w:t>
      </w:r>
      <w:r w:rsidR="00B36994">
        <w:rPr>
          <w:rFonts w:hint="eastAsia"/>
        </w:rPr>
        <w:t>u</w:t>
      </w:r>
      <w:r w:rsidR="00B36994">
        <w:t xml:space="preserve"> </w:t>
      </w:r>
      <w:r w:rsidR="00B36994">
        <w:t>的路径权重被赋为</w:t>
      </w:r>
      <w:r w:rsidR="00B36994">
        <w:t xml:space="preserve"> 0 </w:t>
      </w:r>
      <w:r w:rsidR="00B36994">
        <w:t>（</w:t>
      </w:r>
      <w:r w:rsidR="00B36994">
        <w:t>d[u] = 0</w:t>
      </w:r>
      <w:r w:rsidR="00B36994">
        <w:t>）。若对于顶点</w:t>
      </w:r>
      <w:r w:rsidR="00B36994">
        <w:t xml:space="preserve"> u </w:t>
      </w:r>
      <w:r w:rsidR="00B36994">
        <w:t>存在能直接到达的边（</w:t>
      </w:r>
      <w:r w:rsidR="00B36994">
        <w:t>u,</w:t>
      </w:r>
      <w:r w:rsidR="009A74A2">
        <w:t xml:space="preserve"> </w:t>
      </w:r>
      <w:r w:rsidR="009A74A2">
        <w:rPr>
          <w:rFonts w:hint="eastAsia"/>
        </w:rPr>
        <w:t>m</w:t>
      </w:r>
      <w:r w:rsidR="00B36994">
        <w:t>），则把</w:t>
      </w:r>
      <w:r w:rsidR="00B36994">
        <w:t>d[m]</w:t>
      </w:r>
      <w:r w:rsidR="00B36994">
        <w:t>设为</w:t>
      </w:r>
      <w:r w:rsidR="00B36994">
        <w:t>w</w:t>
      </w:r>
      <w:r w:rsidR="00B36994">
        <w:t>（</w:t>
      </w:r>
      <w:r w:rsidR="00B36994">
        <w:t>u, m</w:t>
      </w:r>
      <w:r w:rsidR="00B36994">
        <w:t>）</w:t>
      </w:r>
      <w:r w:rsidR="00B36994">
        <w:t>,</w:t>
      </w:r>
      <w:r w:rsidR="00B36994">
        <w:t>同时把所有其他（</w:t>
      </w:r>
      <w:r w:rsidR="00B36994">
        <w:t>s</w:t>
      </w:r>
      <w:r w:rsidR="00B36994">
        <w:t>不能直接到达的）顶点的路径长度设为无穷大，即表示我们不知道任何通向这些顶点的路径（对于所有顶点的集合</w:t>
      </w:r>
      <w:r w:rsidR="00B36994">
        <w:t xml:space="preserve"> V </w:t>
      </w:r>
      <w:r w:rsidR="00B36994">
        <w:t>中的任意顶点</w:t>
      </w:r>
      <w:r w:rsidR="00B36994">
        <w:t xml:space="preserve"> s</w:t>
      </w:r>
      <w:r w:rsidR="00B36994">
        <w:t>，</w:t>
      </w:r>
      <w:r w:rsidR="00B36994">
        <w:t xml:space="preserve"> </w:t>
      </w:r>
      <w:r w:rsidR="00B36994">
        <w:t>若</w:t>
      </w:r>
      <w:r w:rsidR="00B36994">
        <w:t xml:space="preserve"> s </w:t>
      </w:r>
      <w:r w:rsidR="00B36994">
        <w:t>不为</w:t>
      </w:r>
      <w:r w:rsidR="00B36994">
        <w:t xml:space="preserve"> u </w:t>
      </w:r>
      <w:r w:rsidR="00B36994">
        <w:t>和上述</w:t>
      </w:r>
      <w:r w:rsidR="00B36994">
        <w:t xml:space="preserve"> m </w:t>
      </w:r>
      <w:r w:rsidR="00B36994">
        <w:t>之一，</w:t>
      </w:r>
      <w:r w:rsidR="00B36994">
        <w:t xml:space="preserve"> d[v] = ∞</w:t>
      </w:r>
      <w:r w:rsidR="00B36994">
        <w:t>）。当算法结束时，</w:t>
      </w:r>
      <w:r w:rsidR="00B36994">
        <w:t xml:space="preserve">d[s] </w:t>
      </w:r>
      <w:r w:rsidR="00B36994">
        <w:t>中存储的便是从</w:t>
      </w:r>
      <w:r w:rsidR="00B36994">
        <w:t xml:space="preserve"> u </w:t>
      </w:r>
      <w:r w:rsidR="00B36994">
        <w:t>到</w:t>
      </w:r>
      <w:r w:rsidR="00B36994">
        <w:t xml:space="preserve"> s </w:t>
      </w:r>
      <w:r w:rsidR="00B36994">
        <w:t>的最短路径，或者如果路径不存在的话是无穷</w:t>
      </w:r>
      <w:r w:rsidR="00B36994">
        <w:rPr>
          <w:rFonts w:hint="eastAsia"/>
        </w:rPr>
        <w:t>大。</w:t>
      </w:r>
    </w:p>
    <w:p w:rsidR="00B36994" w:rsidRDefault="00B36994" w:rsidP="009A74A2">
      <w:pPr>
        <w:ind w:firstLineChars="200" w:firstLine="420"/>
      </w:pPr>
      <w:r>
        <w:rPr>
          <w:rFonts w:hint="eastAsia"/>
        </w:rPr>
        <w:t>边的拓展是</w:t>
      </w:r>
      <w:r>
        <w:t xml:space="preserve">Dijkstra </w:t>
      </w:r>
      <w:r>
        <w:t>算法的基础操作：如果存在一条从</w:t>
      </w:r>
      <w:r>
        <w:t xml:space="preserve"> m </w:t>
      </w:r>
      <w:r>
        <w:t>到</w:t>
      </w:r>
      <w:r>
        <w:t xml:space="preserve"> v </w:t>
      </w:r>
      <w:r>
        <w:t>的边，那么从</w:t>
      </w:r>
      <w:r>
        <w:t xml:space="preserve"> u </w:t>
      </w:r>
      <w:r>
        <w:t>到</w:t>
      </w:r>
      <w:r>
        <w:t xml:space="preserve"> v </w:t>
      </w:r>
      <w:r>
        <w:t>的最短路径可以通过将边（</w:t>
      </w:r>
      <w:r>
        <w:t>m, v</w:t>
      </w:r>
      <w:r>
        <w:t>）添加到尾部来拓展一条从</w:t>
      </w:r>
      <w:r>
        <w:t xml:space="preserve"> u </w:t>
      </w:r>
      <w:r>
        <w:t>到</w:t>
      </w:r>
      <w:r>
        <w:t xml:space="preserve"> v </w:t>
      </w:r>
      <w:r>
        <w:t>的路径。这条路径的长度是</w:t>
      </w:r>
      <w:r>
        <w:t xml:space="preserve"> d[m] + w(m, v)</w:t>
      </w:r>
      <w:r>
        <w:t>。如果这个值比目前已知的</w:t>
      </w:r>
      <w:r>
        <w:t xml:space="preserve"> d[v] </w:t>
      </w:r>
      <w:r>
        <w:t>的值要小，我们可以用新值来替代当前</w:t>
      </w:r>
      <w:r>
        <w:t xml:space="preserve"> d[v] </w:t>
      </w:r>
      <w:r>
        <w:t>中的值。拓展边的操作一直运行到所有的</w:t>
      </w:r>
      <w:r>
        <w:t xml:space="preserve"> d[v] </w:t>
      </w:r>
      <w:r>
        <w:t>都代表从</w:t>
      </w:r>
      <w:r>
        <w:t xml:space="preserve"> u </w:t>
      </w:r>
      <w:r>
        <w:t>到</w:t>
      </w:r>
      <w:r>
        <w:t xml:space="preserve"> v </w:t>
      </w:r>
      <w:r>
        <w:t>的最短路径的长度值。此算法的组织令</w:t>
      </w:r>
      <w:r>
        <w:t xml:space="preserve"> d[u] </w:t>
      </w:r>
      <w:r>
        <w:t>达到其最终值时，每条边（</w:t>
      </w:r>
      <w:r>
        <w:t>u, v</w:t>
      </w:r>
      <w:r>
        <w:t>）都只被拓展一次。</w:t>
      </w:r>
    </w:p>
    <w:p w:rsidR="00B36994" w:rsidRDefault="00B36994" w:rsidP="009A74A2">
      <w:pPr>
        <w:ind w:firstLineChars="200" w:firstLine="420"/>
      </w:pPr>
      <w:r>
        <w:rPr>
          <w:rFonts w:hint="eastAsia"/>
        </w:rPr>
        <w:t>算法维护两个顶点集合</w:t>
      </w:r>
      <w:r>
        <w:t xml:space="preserve"> S </w:t>
      </w:r>
      <w:r>
        <w:t>和</w:t>
      </w:r>
      <w:r>
        <w:t xml:space="preserve"> Q</w:t>
      </w:r>
      <w:r>
        <w:t>。集合</w:t>
      </w:r>
      <w:r>
        <w:t xml:space="preserve"> S </w:t>
      </w:r>
      <w:r>
        <w:t>保留所有已知最小</w:t>
      </w:r>
      <w:r>
        <w:t xml:space="preserve"> d[v] </w:t>
      </w:r>
      <w:r>
        <w:t>值的顶点</w:t>
      </w:r>
      <w:r>
        <w:t xml:space="preserve"> v </w:t>
      </w:r>
      <w:r>
        <w:t>，而集合</w:t>
      </w:r>
      <w:r>
        <w:t xml:space="preserve"> Q </w:t>
      </w:r>
      <w:r>
        <w:t>则保留其他所有顶点。集合</w:t>
      </w:r>
      <w:r>
        <w:t>S</w:t>
      </w:r>
      <w:r>
        <w:t>初始状态为空，而后每一步都有一个顶点从</w:t>
      </w:r>
      <w:r>
        <w:t xml:space="preserve"> Q </w:t>
      </w:r>
      <w:r>
        <w:t>移动到</w:t>
      </w:r>
      <w:r>
        <w:t xml:space="preserve"> S</w:t>
      </w:r>
      <w:r>
        <w:t>。这个被选择的顶点是</w:t>
      </w:r>
      <w:r>
        <w:t xml:space="preserve"> Q </w:t>
      </w:r>
      <w:r>
        <w:t>中拥有最小的</w:t>
      </w:r>
      <w:r>
        <w:t xml:space="preserve"> d[u] </w:t>
      </w:r>
      <w:r>
        <w:t>值的顶点。当一个顶点</w:t>
      </w:r>
      <w:r>
        <w:t xml:space="preserve"> u </w:t>
      </w:r>
      <w:r>
        <w:t>从</w:t>
      </w:r>
      <w:r>
        <w:t xml:space="preserve"> Q </w:t>
      </w:r>
      <w:r>
        <w:t>中转移到了</w:t>
      </w:r>
      <w:r>
        <w:t xml:space="preserve"> S </w:t>
      </w:r>
      <w:r>
        <w:t>中，算法对</w:t>
      </w:r>
      <w:r>
        <w:t xml:space="preserve"> u </w:t>
      </w:r>
      <w:r>
        <w:t>的每条外接边</w:t>
      </w:r>
      <w:r>
        <w:t xml:space="preserve"> (u, v) </w:t>
      </w:r>
      <w:r>
        <w:t>进行拓展</w:t>
      </w:r>
      <w:r>
        <w:rPr>
          <w:rFonts w:hint="eastAsia"/>
        </w:rPr>
        <w:t>。</w:t>
      </w:r>
    </w:p>
    <w:p w:rsidR="00B36994" w:rsidRDefault="009A74A2" w:rsidP="009A74A2">
      <w:pPr>
        <w:ind w:right="210" w:firstLine="420"/>
      </w:pPr>
      <w:r>
        <w:rPr>
          <w:rFonts w:hint="eastAsia"/>
        </w:rPr>
        <w:t>通过上述算法就可以算出两城市之间最短距离。</w:t>
      </w:r>
    </w:p>
    <w:p w:rsidR="00EE2319" w:rsidRDefault="00EE2319" w:rsidP="009A74A2">
      <w:pPr>
        <w:ind w:right="210" w:firstLine="420"/>
      </w:pPr>
    </w:p>
    <w:p w:rsidR="00EE2319" w:rsidRDefault="00EE2319" w:rsidP="009A74A2">
      <w:pPr>
        <w:ind w:right="210" w:firstLine="420"/>
      </w:pPr>
    </w:p>
    <w:p w:rsidR="00EE2319" w:rsidRDefault="00EE2319" w:rsidP="00EE2319">
      <w:pPr>
        <w:keepNext/>
        <w:ind w:right="210"/>
      </w:pPr>
      <w:r>
        <w:object w:dxaOrig="10484" w:dyaOrig="6689">
          <v:shape id="_x0000_i1027" type="#_x0000_t75" style="width:415.65pt;height:278.2pt" o:ole="">
            <v:imagedata r:id="rId23" o:title=""/>
          </v:shape>
          <o:OLEObject Type="Embed" ProgID="Visio.Drawing.11" ShapeID="_x0000_i1027" DrawAspect="Content" ObjectID="_1581981359" r:id="rId24"/>
        </w:object>
      </w:r>
    </w:p>
    <w:p w:rsidR="009A74A2" w:rsidRPr="009A74A2" w:rsidRDefault="00EE2319" w:rsidP="00EE2319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二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7</w:t>
      </w:r>
      <w:r w:rsidR="006F34D4">
        <w:fldChar w:fldCharType="end"/>
      </w:r>
    </w:p>
    <w:p w:rsidR="00EE2319" w:rsidRDefault="00EE2319" w:rsidP="00B36994"/>
    <w:p w:rsidR="00EE2319" w:rsidRDefault="00EE2319" w:rsidP="00B36994">
      <w:r>
        <w:rPr>
          <w:rFonts w:hint="eastAsia"/>
        </w:rPr>
        <w:t>最短路径输出函数设计：</w:t>
      </w:r>
    </w:p>
    <w:p w:rsidR="00B36994" w:rsidRPr="00B36994" w:rsidRDefault="00EE2319" w:rsidP="00EE2319">
      <w:pPr>
        <w:ind w:firstLineChars="200" w:firstLine="420"/>
      </w:pPr>
      <w:r>
        <w:rPr>
          <w:rFonts w:hint="eastAsia"/>
        </w:rPr>
        <w:t>如图表二</w:t>
      </w:r>
      <w:r>
        <w:rPr>
          <w:rFonts w:hint="eastAsia"/>
        </w:rPr>
        <w:t>-3</w:t>
      </w:r>
      <w:r>
        <w:rPr>
          <w:rFonts w:hint="eastAsia"/>
        </w:rPr>
        <w:t>，最短路径的输出函数依赖于</w:t>
      </w:r>
      <w:r>
        <w:rPr>
          <w:rFonts w:hint="eastAsia"/>
        </w:rPr>
        <w:t>path</w:t>
      </w:r>
      <w:r>
        <w:rPr>
          <w:rFonts w:hint="eastAsia"/>
        </w:rPr>
        <w:t>数组，</w:t>
      </w:r>
      <w:r>
        <w:rPr>
          <w:rFonts w:hint="eastAsia"/>
        </w:rPr>
        <w:t>dist</w:t>
      </w:r>
      <w:r>
        <w:rPr>
          <w:rFonts w:hint="eastAsia"/>
        </w:rPr>
        <w:t>数组与</w:t>
      </w:r>
      <w:r>
        <w:rPr>
          <w:rFonts w:hint="eastAsia"/>
        </w:rPr>
        <w:t>d</w:t>
      </w:r>
      <w:r>
        <w:rPr>
          <w:rFonts w:hint="eastAsia"/>
        </w:rPr>
        <w:t>数组，</w:t>
      </w:r>
      <w:r>
        <w:rPr>
          <w:rFonts w:hint="eastAsia"/>
        </w:rPr>
        <w:t>path</w:t>
      </w:r>
      <w:r>
        <w:rPr>
          <w:rFonts w:hint="eastAsia"/>
        </w:rPr>
        <w:t>数组用于记录每一点的上一点，直到到达起始城市，</w:t>
      </w:r>
      <w:r>
        <w:rPr>
          <w:rFonts w:hint="eastAsia"/>
        </w:rPr>
        <w:t>dist</w:t>
      </w:r>
      <w:r>
        <w:rPr>
          <w:rFonts w:hint="eastAsia"/>
        </w:rPr>
        <w:t>数组用于存储距离</w:t>
      </w:r>
      <w:r>
        <w:rPr>
          <w:rFonts w:hint="eastAsia"/>
        </w:rPr>
        <w:t>/</w:t>
      </w:r>
      <w:r>
        <w:rPr>
          <w:rFonts w:hint="eastAsia"/>
        </w:rPr>
        <w:t>花费，</w:t>
      </w:r>
      <w:r>
        <w:rPr>
          <w:rFonts w:hint="eastAsia"/>
        </w:rPr>
        <w:t>d</w:t>
      </w:r>
      <w:r>
        <w:rPr>
          <w:rFonts w:hint="eastAsia"/>
        </w:rPr>
        <w:t>数据则用于记录途经城市的序号，当用</w:t>
      </w:r>
      <w:r>
        <w:rPr>
          <w:rFonts w:hint="eastAsia"/>
        </w:rPr>
        <w:t>while</w:t>
      </w:r>
      <w:r>
        <w:rPr>
          <w:rFonts w:hint="eastAsia"/>
        </w:rPr>
        <w:t>循环统计完路径，再由</w:t>
      </w:r>
      <w:r>
        <w:rPr>
          <w:rFonts w:hint="eastAsia"/>
        </w:rPr>
        <w:t>d</w:t>
      </w:r>
      <w:r>
        <w:rPr>
          <w:rFonts w:hint="eastAsia"/>
        </w:rPr>
        <w:t>数组调用</w:t>
      </w:r>
      <w:r>
        <w:rPr>
          <w:rFonts w:hint="eastAsia"/>
        </w:rPr>
        <w:t>getvalue</w:t>
      </w:r>
      <w:r>
        <w:rPr>
          <w:rFonts w:hint="eastAsia"/>
        </w:rPr>
        <w:t>函数输出点的名称，完成路径输出；最后再输出</w:t>
      </w:r>
      <w:r>
        <w:rPr>
          <w:rFonts w:hint="eastAsia"/>
        </w:rPr>
        <w:t>dist</w:t>
      </w:r>
      <w:r>
        <w:rPr>
          <w:rFonts w:hint="eastAsia"/>
        </w:rPr>
        <w:t>数组对应的值。</w:t>
      </w:r>
    </w:p>
    <w:p w:rsidR="0087780F" w:rsidRDefault="0087780F" w:rsidP="0087780F">
      <w:pPr>
        <w:pStyle w:val="1"/>
        <w:jc w:val="center"/>
      </w:pPr>
      <w:r>
        <w:rPr>
          <w:rFonts w:hint="eastAsia"/>
        </w:rPr>
        <w:lastRenderedPageBreak/>
        <w:t>程序实现</w:t>
      </w:r>
    </w:p>
    <w:p w:rsidR="0087780F" w:rsidRDefault="0087780F" w:rsidP="0087780F">
      <w:pPr>
        <w:pStyle w:val="2"/>
        <w:ind w:left="210" w:right="210"/>
        <w:jc w:val="center"/>
      </w:pPr>
      <w:r>
        <w:t>§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 w:rsidRPr="005702AF">
        <w:t xml:space="preserve"> </w:t>
      </w:r>
      <w:r>
        <w:rPr>
          <w:rFonts w:hint="eastAsia"/>
        </w:rPr>
        <w:t>调试分析</w:t>
      </w:r>
    </w:p>
    <w:p w:rsidR="0087780F" w:rsidRDefault="0087780F" w:rsidP="0087780F">
      <w:pPr>
        <w:pStyle w:val="3"/>
      </w:pP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调试问题</w:t>
      </w:r>
    </w:p>
    <w:p w:rsidR="00373051" w:rsidRDefault="00373051" w:rsidP="00373051">
      <w:r>
        <w:rPr>
          <w:rFonts w:hint="eastAsia"/>
        </w:rPr>
        <w:t>1.</w:t>
      </w:r>
      <w:r>
        <w:rPr>
          <w:rFonts w:hint="eastAsia"/>
        </w:rPr>
        <w:t>初始化问题：在读文件初始化时，没有掌握文件结束末尾指针的正确使用方法，在查阅部分资料后，能够正确初始化实例；</w:t>
      </w:r>
    </w:p>
    <w:p w:rsidR="00373051" w:rsidRDefault="00373051" w:rsidP="00373051">
      <w:r>
        <w:rPr>
          <w:rFonts w:hint="eastAsia"/>
        </w:rPr>
        <w:t>2.hash</w:t>
      </w:r>
      <w:r>
        <w:rPr>
          <w:rFonts w:hint="eastAsia"/>
        </w:rPr>
        <w:t>添加函数指针逻辑混乱：起初结点总是添加失败，后期删除也是，最后单步调试得出的原因是</w:t>
      </w:r>
      <w:r>
        <w:rPr>
          <w:rFonts w:hint="eastAsia"/>
        </w:rPr>
        <w:t>hash</w:t>
      </w:r>
      <w:r>
        <w:rPr>
          <w:rFonts w:hint="eastAsia"/>
        </w:rPr>
        <w:t>函数在编写初期有一种情况被漏掉，另有一种冗余情况，经过修正后能够正常添加。</w:t>
      </w:r>
    </w:p>
    <w:p w:rsidR="00373051" w:rsidRDefault="00373051" w:rsidP="00373051">
      <w:r>
        <w:rPr>
          <w:rFonts w:hint="eastAsia"/>
        </w:rPr>
        <w:t>3.find</w:t>
      </w:r>
      <w:r>
        <w:rPr>
          <w:rFonts w:hint="eastAsia"/>
        </w:rPr>
        <w:t>（）函数返回值有误：这个函数是基于</w:t>
      </w:r>
      <w:r>
        <w:rPr>
          <w:rFonts w:hint="eastAsia"/>
        </w:rPr>
        <w:t>findpos</w:t>
      </w:r>
      <w:r>
        <w:rPr>
          <w:rFonts w:hint="eastAsia"/>
        </w:rPr>
        <w:t>函数的，在结点存在的情况下，函数可以正常返回，但若当结点不存在是，就会造成访问冲突，后经过分类讨论，解决了这一问题。</w:t>
      </w:r>
    </w:p>
    <w:p w:rsidR="00373051" w:rsidRPr="00373051" w:rsidRDefault="00373051" w:rsidP="00373051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细节优化：初期代码并没有很多</w:t>
      </w:r>
      <w:r w:rsidR="00226F36">
        <w:rPr>
          <w:rFonts w:hint="eastAsia"/>
        </w:rPr>
        <w:t>提示语句，给使用者很不好的使用感受，后期在代码初步完成后在一些关键步骤添加了错误提示，以优化程序软性能。</w:t>
      </w:r>
    </w:p>
    <w:p w:rsidR="0087780F" w:rsidRDefault="0087780F" w:rsidP="0087780F">
      <w:pPr>
        <w:pStyle w:val="3"/>
      </w:pPr>
      <w:r>
        <w:rPr>
          <w:rFonts w:hint="eastAsia"/>
        </w:rPr>
        <w:t>3.1.2</w:t>
      </w:r>
      <w:r>
        <w:t xml:space="preserve"> </w:t>
      </w:r>
      <w:r>
        <w:rPr>
          <w:rFonts w:hint="eastAsia"/>
        </w:rPr>
        <w:t>函数调用关系</w:t>
      </w:r>
    </w:p>
    <w:p w:rsidR="0087780F" w:rsidRDefault="0087780F" w:rsidP="0087780F">
      <w:pPr>
        <w:pStyle w:val="3"/>
      </w:pPr>
      <w:r>
        <w:rPr>
          <w:rFonts w:hint="eastAsia"/>
        </w:rPr>
        <w:t>3.3.3</w:t>
      </w:r>
      <w:r>
        <w:rPr>
          <w:rFonts w:hint="eastAsia"/>
        </w:rPr>
        <w:t>用户手册</w:t>
      </w:r>
    </w:p>
    <w:p w:rsidR="005A3192" w:rsidRDefault="005A3192" w:rsidP="005A3192">
      <w:pPr>
        <w:numPr>
          <w:ilvl w:val="0"/>
          <w:numId w:val="6"/>
        </w:numPr>
      </w:pPr>
      <w:r>
        <w:rPr>
          <w:rFonts w:hint="eastAsia"/>
        </w:rPr>
        <w:t>本程序运行在</w:t>
      </w:r>
      <w:r>
        <w:rPr>
          <w:rFonts w:hint="eastAsia"/>
        </w:rPr>
        <w:t>windows</w:t>
      </w:r>
      <w:r>
        <w:rPr>
          <w:rFonts w:hint="eastAsia"/>
        </w:rPr>
        <w:t>系列的操作系统下，执行文件为</w:t>
      </w:r>
      <w:r>
        <w:rPr>
          <w:rFonts w:hint="eastAsia"/>
        </w:rPr>
        <w:t>WUG.exe</w:t>
      </w:r>
      <w:r>
        <w:rPr>
          <w:rFonts w:hint="eastAsia"/>
        </w:rPr>
        <w:t>。</w:t>
      </w:r>
    </w:p>
    <w:p w:rsidR="005A3192" w:rsidRDefault="005A3192" w:rsidP="005A3192">
      <w:pPr>
        <w:numPr>
          <w:ilvl w:val="0"/>
          <w:numId w:val="6"/>
        </w:numPr>
      </w:pPr>
      <w:r>
        <w:rPr>
          <w:rFonts w:hint="eastAsia"/>
        </w:rPr>
        <w:t>请用户在使用前正确了解城市编号以及汉字写法，以免输入问题影响结果正确性。</w:t>
      </w:r>
    </w:p>
    <w:p w:rsidR="005A3192" w:rsidRDefault="005A3192" w:rsidP="005A3192"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用户按照程序框提示输入，根据菜单后方或前方的数字进行功能选择。</w:t>
      </w:r>
    </w:p>
    <w:p w:rsidR="005A3192" w:rsidRDefault="005A3192" w:rsidP="005A3192">
      <w:pPr>
        <w:numPr>
          <w:ilvl w:val="0"/>
          <w:numId w:val="6"/>
        </w:numPr>
      </w:pPr>
      <w:r>
        <w:rPr>
          <w:rFonts w:hint="eastAsia"/>
        </w:rPr>
        <w:t>如有程序异常，请及时回馈。</w:t>
      </w:r>
    </w:p>
    <w:p w:rsidR="00226F36" w:rsidRPr="005A3192" w:rsidRDefault="00226F36" w:rsidP="00226F36">
      <w:pPr>
        <w:rPr>
          <w:rFonts w:hint="eastAsia"/>
        </w:rPr>
      </w:pPr>
    </w:p>
    <w:p w:rsidR="0087780F" w:rsidRDefault="0087780F" w:rsidP="0087780F">
      <w:pPr>
        <w:pStyle w:val="2"/>
        <w:ind w:left="210" w:right="210"/>
        <w:jc w:val="center"/>
      </w:pPr>
      <w:r>
        <w:t>§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2</w:t>
      </w:r>
      <w:r w:rsidRPr="005702AF">
        <w:t xml:space="preserve"> </w:t>
      </w:r>
      <w:r>
        <w:rPr>
          <w:rFonts w:hint="eastAsia"/>
        </w:rPr>
        <w:t>多组测试结果</w:t>
      </w:r>
    </w:p>
    <w:p w:rsidR="005A3192" w:rsidRPr="005A3192" w:rsidRDefault="005A3192" w:rsidP="005A3192">
      <w:pPr>
        <w:rPr>
          <w:rFonts w:hint="eastAsia"/>
        </w:rPr>
      </w:pPr>
      <w:r>
        <w:rPr>
          <w:rFonts w:hint="eastAsia"/>
        </w:rPr>
        <w:t>程序界面菜单：</w:t>
      </w:r>
    </w:p>
    <w:p w:rsidR="00413D45" w:rsidRDefault="005A3192" w:rsidP="00413D45">
      <w:pPr>
        <w:keepNext/>
        <w:ind w:firstLineChars="400" w:firstLine="840"/>
      </w:pPr>
      <w:r>
        <w:rPr>
          <w:noProof/>
        </w:rPr>
        <w:drawing>
          <wp:inline distT="0" distB="0" distL="0" distR="0" wp14:anchorId="594D94EA" wp14:editId="6ADA3158">
            <wp:extent cx="4408469" cy="15703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15906" cy="15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192" w:rsidRDefault="00413D45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</w:t>
      </w:r>
      <w:r w:rsidR="006F34D4">
        <w:fldChar w:fldCharType="end"/>
      </w:r>
    </w:p>
    <w:p w:rsidR="005A3192" w:rsidRDefault="005A3192" w:rsidP="005A3192"/>
    <w:p w:rsidR="005A3192" w:rsidRDefault="005A3192" w:rsidP="005A3192">
      <w:r>
        <w:rPr>
          <w:rFonts w:hint="eastAsia"/>
        </w:rPr>
        <w:lastRenderedPageBreak/>
        <w:t>1.</w:t>
      </w:r>
      <w:r>
        <w:rPr>
          <w:rFonts w:hint="eastAsia"/>
        </w:rPr>
        <w:t>旅游城市信息</w:t>
      </w:r>
    </w:p>
    <w:p w:rsidR="00413D45" w:rsidRDefault="005A3192" w:rsidP="00413D45">
      <w:pPr>
        <w:keepNext/>
        <w:ind w:firstLineChars="500" w:firstLine="1050"/>
      </w:pPr>
      <w:r>
        <w:rPr>
          <w:noProof/>
        </w:rPr>
        <w:drawing>
          <wp:inline distT="0" distB="0" distL="0" distR="0" wp14:anchorId="68AA7C24" wp14:editId="2D21976C">
            <wp:extent cx="4409524" cy="156190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192" w:rsidRDefault="00413D45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2</w:t>
      </w:r>
      <w:r w:rsidR="006F34D4">
        <w:fldChar w:fldCharType="end"/>
      </w:r>
    </w:p>
    <w:p w:rsidR="005A3192" w:rsidRDefault="005A3192" w:rsidP="005A3192">
      <w:r>
        <w:rPr>
          <w:rFonts w:hint="eastAsia"/>
        </w:rPr>
        <w:t>2.</w:t>
      </w:r>
      <w:r w:rsidR="005A6A44">
        <w:rPr>
          <w:rFonts w:hint="eastAsia"/>
        </w:rPr>
        <w:t>旅游路线规划</w:t>
      </w:r>
    </w:p>
    <w:p w:rsidR="00413D45" w:rsidRDefault="00413D45" w:rsidP="005A3192">
      <w:pPr>
        <w:rPr>
          <w:rFonts w:hint="eastAsia"/>
        </w:rPr>
      </w:pPr>
      <w:r>
        <w:rPr>
          <w:rFonts w:hint="eastAsia"/>
        </w:rPr>
        <w:t>查找成功：</w:t>
      </w:r>
    </w:p>
    <w:p w:rsidR="005A6A44" w:rsidRDefault="005A6A44" w:rsidP="00413D45">
      <w:pPr>
        <w:ind w:firstLineChars="200" w:firstLine="420"/>
      </w:pPr>
      <w:r>
        <w:rPr>
          <w:rFonts w:hint="eastAsia"/>
        </w:rPr>
        <w:t>最短路径：</w:t>
      </w:r>
    </w:p>
    <w:p w:rsidR="00413D45" w:rsidRDefault="005A6A44" w:rsidP="002B670C">
      <w:pPr>
        <w:keepNext/>
        <w:ind w:firstLineChars="500" w:firstLine="1050"/>
        <w:jc w:val="center"/>
      </w:pPr>
      <w:r>
        <w:rPr>
          <w:noProof/>
        </w:rPr>
        <w:drawing>
          <wp:inline distT="0" distB="0" distL="0" distR="0" wp14:anchorId="6B2F9D13" wp14:editId="1A87D767">
            <wp:extent cx="4371429" cy="1485714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A44" w:rsidRDefault="00413D45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3</w:t>
      </w:r>
      <w:r w:rsidR="006F34D4">
        <w:fldChar w:fldCharType="end"/>
      </w:r>
    </w:p>
    <w:p w:rsidR="005A6A44" w:rsidRDefault="005A6A44" w:rsidP="00413D45">
      <w:pPr>
        <w:ind w:firstLineChars="200" w:firstLine="420"/>
      </w:pPr>
      <w:r>
        <w:rPr>
          <w:rFonts w:hint="eastAsia"/>
        </w:rPr>
        <w:t>最少花费</w:t>
      </w:r>
    </w:p>
    <w:p w:rsidR="00413D45" w:rsidRDefault="005A6A44" w:rsidP="00413D45">
      <w:pPr>
        <w:keepNext/>
        <w:ind w:firstLineChars="500" w:firstLine="1050"/>
      </w:pPr>
      <w:r>
        <w:rPr>
          <w:noProof/>
        </w:rPr>
        <w:drawing>
          <wp:inline distT="0" distB="0" distL="0" distR="0" wp14:anchorId="608F96A3" wp14:editId="1E6A21E8">
            <wp:extent cx="4380952" cy="119047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1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A44" w:rsidRDefault="00413D45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4</w:t>
      </w:r>
      <w:r w:rsidR="006F34D4">
        <w:fldChar w:fldCharType="end"/>
      </w:r>
    </w:p>
    <w:p w:rsidR="00413D45" w:rsidRDefault="00413D45" w:rsidP="005A3192">
      <w:r>
        <w:rPr>
          <w:rFonts w:hint="eastAsia"/>
        </w:rPr>
        <w:t>查找失败</w:t>
      </w:r>
    </w:p>
    <w:p w:rsidR="00413D45" w:rsidRDefault="00413D45" w:rsidP="00413D45">
      <w:pPr>
        <w:keepNext/>
        <w:ind w:firstLineChars="500" w:firstLine="1050"/>
      </w:pPr>
      <w:r>
        <w:rPr>
          <w:noProof/>
        </w:rPr>
        <w:drawing>
          <wp:inline distT="0" distB="0" distL="0" distR="0" wp14:anchorId="4756ED7C" wp14:editId="5CE9B5C9">
            <wp:extent cx="4419048" cy="1314286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D45" w:rsidRDefault="00413D45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5</w:t>
      </w:r>
      <w:r w:rsidR="006F34D4">
        <w:fldChar w:fldCharType="end"/>
      </w:r>
    </w:p>
    <w:p w:rsidR="00413D45" w:rsidRDefault="00413D45" w:rsidP="00413D45">
      <w:pPr>
        <w:ind w:firstLineChars="500" w:firstLine="1050"/>
        <w:rPr>
          <w:rFonts w:hint="eastAsia"/>
        </w:rPr>
      </w:pPr>
    </w:p>
    <w:p w:rsidR="00413D45" w:rsidRDefault="00413D45" w:rsidP="00413D45">
      <w:pPr>
        <w:keepNext/>
        <w:ind w:firstLineChars="500" w:firstLine="1050"/>
      </w:pPr>
      <w:r>
        <w:rPr>
          <w:noProof/>
        </w:rPr>
        <w:lastRenderedPageBreak/>
        <w:drawing>
          <wp:inline distT="0" distB="0" distL="0" distR="0" wp14:anchorId="6CF4C5CC" wp14:editId="2D556FF4">
            <wp:extent cx="4409524" cy="122857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D45" w:rsidRDefault="00413D45" w:rsidP="00413D45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6</w:t>
      </w:r>
      <w:r w:rsidR="006F34D4">
        <w:fldChar w:fldCharType="end"/>
      </w:r>
    </w:p>
    <w:p w:rsidR="00413D45" w:rsidRDefault="00413D45" w:rsidP="00413D45">
      <w:pPr>
        <w:ind w:firstLineChars="500" w:firstLine="1050"/>
        <w:rPr>
          <w:rFonts w:hint="eastAsia"/>
        </w:rPr>
      </w:pPr>
    </w:p>
    <w:p w:rsidR="005A6A44" w:rsidRDefault="005A6A44" w:rsidP="005A3192">
      <w:r>
        <w:rPr>
          <w:rFonts w:hint="eastAsia"/>
        </w:rPr>
        <w:t>3.</w:t>
      </w:r>
      <w:r w:rsidR="002B670C">
        <w:rPr>
          <w:rFonts w:hint="eastAsia"/>
        </w:rPr>
        <w:t>添加城市</w:t>
      </w:r>
    </w:p>
    <w:p w:rsidR="002B670C" w:rsidRDefault="002B670C" w:rsidP="002B670C">
      <w:pPr>
        <w:ind w:firstLineChars="300" w:firstLine="630"/>
        <w:rPr>
          <w:rFonts w:hint="eastAsia"/>
        </w:rPr>
      </w:pPr>
      <w:r>
        <w:rPr>
          <w:rFonts w:hint="eastAsia"/>
        </w:rPr>
        <w:t>添加成功：</w:t>
      </w:r>
    </w:p>
    <w:p w:rsidR="002B670C" w:rsidRDefault="002B670C" w:rsidP="002B670C">
      <w:pPr>
        <w:keepNext/>
        <w:ind w:firstLineChars="500" w:firstLine="1050"/>
      </w:pPr>
      <w:r>
        <w:rPr>
          <w:noProof/>
        </w:rPr>
        <w:drawing>
          <wp:inline distT="0" distB="0" distL="0" distR="0" wp14:anchorId="0348A0E5" wp14:editId="6FE9A407">
            <wp:extent cx="4400000" cy="628571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00000" cy="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2B670C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7</w:t>
      </w:r>
      <w:r w:rsidR="006F34D4">
        <w:fldChar w:fldCharType="end"/>
      </w:r>
    </w:p>
    <w:p w:rsidR="002B670C" w:rsidRDefault="002B670C" w:rsidP="002B670C">
      <w:pPr>
        <w:keepNext/>
        <w:ind w:firstLineChars="500" w:firstLine="1050"/>
      </w:pPr>
      <w:r>
        <w:rPr>
          <w:noProof/>
        </w:rPr>
        <w:drawing>
          <wp:inline distT="0" distB="0" distL="0" distR="0" wp14:anchorId="38AF9FAD" wp14:editId="041ECD4E">
            <wp:extent cx="4428571" cy="6380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2B670C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8</w:t>
      </w:r>
      <w:r w:rsidR="006F34D4">
        <w:fldChar w:fldCharType="end"/>
      </w:r>
    </w:p>
    <w:p w:rsidR="002B670C" w:rsidRDefault="002B670C" w:rsidP="002B670C">
      <w:pPr>
        <w:ind w:firstLineChars="300" w:firstLine="630"/>
      </w:pPr>
      <w:r>
        <w:rPr>
          <w:rFonts w:hint="eastAsia"/>
        </w:rPr>
        <w:t>添加失败：</w:t>
      </w:r>
    </w:p>
    <w:p w:rsidR="002B670C" w:rsidRDefault="002B670C" w:rsidP="002B670C">
      <w:pPr>
        <w:keepNext/>
        <w:ind w:firstLineChars="500" w:firstLine="1050"/>
      </w:pPr>
      <w:r>
        <w:rPr>
          <w:noProof/>
        </w:rPr>
        <w:drawing>
          <wp:inline distT="0" distB="0" distL="0" distR="0" wp14:anchorId="17C78661" wp14:editId="76AD108F">
            <wp:extent cx="4409524" cy="94285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2B670C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9</w:t>
      </w:r>
      <w:r w:rsidR="006F34D4">
        <w:fldChar w:fldCharType="end"/>
      </w:r>
    </w:p>
    <w:p w:rsidR="002B670C" w:rsidRDefault="002B670C" w:rsidP="002B670C">
      <w:r>
        <w:rPr>
          <w:rFonts w:hint="eastAsia"/>
        </w:rPr>
        <w:t>4.</w:t>
      </w:r>
      <w:r>
        <w:rPr>
          <w:rFonts w:hint="eastAsia"/>
        </w:rPr>
        <w:t>删除城市</w:t>
      </w:r>
    </w:p>
    <w:p w:rsidR="002B670C" w:rsidRDefault="002B670C" w:rsidP="002B670C">
      <w:pPr>
        <w:ind w:firstLineChars="300" w:firstLine="630"/>
        <w:rPr>
          <w:rFonts w:hint="eastAsia"/>
        </w:rPr>
      </w:pPr>
      <w:r>
        <w:rPr>
          <w:rFonts w:hint="eastAsia"/>
        </w:rPr>
        <w:t>删除成功：</w:t>
      </w:r>
    </w:p>
    <w:p w:rsidR="002B670C" w:rsidRDefault="002B670C" w:rsidP="002B670C">
      <w:pPr>
        <w:keepNext/>
        <w:ind w:firstLineChars="500" w:firstLine="1050"/>
      </w:pPr>
      <w:r>
        <w:rPr>
          <w:noProof/>
        </w:rPr>
        <w:drawing>
          <wp:inline distT="0" distB="0" distL="0" distR="0" wp14:anchorId="7620325B" wp14:editId="51049B51">
            <wp:extent cx="4338035" cy="447260"/>
            <wp:effectExtent l="0" t="0" r="571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7627" cy="44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2B670C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0</w:t>
      </w:r>
      <w:r w:rsidR="006F34D4">
        <w:fldChar w:fldCharType="end"/>
      </w:r>
    </w:p>
    <w:p w:rsidR="002B670C" w:rsidRDefault="002B670C" w:rsidP="002B670C">
      <w:pPr>
        <w:keepNext/>
        <w:ind w:firstLineChars="500" w:firstLine="1050"/>
      </w:pPr>
      <w:r>
        <w:rPr>
          <w:noProof/>
        </w:rPr>
        <w:drawing>
          <wp:inline distT="0" distB="0" distL="0" distR="0" wp14:anchorId="58C6E832" wp14:editId="3B99B888">
            <wp:extent cx="4412023" cy="576139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95101" cy="586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2B670C" w:rsidP="002B670C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1</w:t>
      </w:r>
      <w:r w:rsidR="006F34D4">
        <w:fldChar w:fldCharType="end"/>
      </w:r>
    </w:p>
    <w:p w:rsidR="002B670C" w:rsidRDefault="002B670C" w:rsidP="002B670C">
      <w:pPr>
        <w:ind w:firstLineChars="300" w:firstLine="630"/>
      </w:pPr>
      <w:r>
        <w:rPr>
          <w:rFonts w:hint="eastAsia"/>
        </w:rPr>
        <w:t>删除失败：</w:t>
      </w:r>
    </w:p>
    <w:p w:rsidR="00A553A1" w:rsidRDefault="002B670C" w:rsidP="00A553A1">
      <w:pPr>
        <w:keepNext/>
        <w:ind w:firstLineChars="500" w:firstLine="1050"/>
      </w:pPr>
      <w:r>
        <w:rPr>
          <w:noProof/>
        </w:rPr>
        <w:drawing>
          <wp:inline distT="0" distB="0" distL="0" distR="0" wp14:anchorId="0A0C1BB2" wp14:editId="487DB058">
            <wp:extent cx="4463721" cy="67586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76135" cy="677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0C" w:rsidRDefault="00A553A1" w:rsidP="00A553A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2</w:t>
      </w:r>
      <w:r w:rsidR="006F34D4">
        <w:fldChar w:fldCharType="end"/>
      </w:r>
    </w:p>
    <w:p w:rsidR="00A553A1" w:rsidRDefault="00A553A1" w:rsidP="00A553A1">
      <w:r>
        <w:rPr>
          <w:rFonts w:hint="eastAsia"/>
        </w:rPr>
        <w:lastRenderedPageBreak/>
        <w:t>5.</w:t>
      </w:r>
      <w:r>
        <w:rPr>
          <w:rFonts w:hint="eastAsia"/>
        </w:rPr>
        <w:t>添加可达路径</w:t>
      </w:r>
    </w:p>
    <w:p w:rsidR="00A553A1" w:rsidRDefault="00A553A1" w:rsidP="00A553A1">
      <w:pPr>
        <w:ind w:firstLineChars="300" w:firstLine="630"/>
        <w:rPr>
          <w:rFonts w:hint="eastAsia"/>
        </w:rPr>
      </w:pPr>
      <w:r>
        <w:rPr>
          <w:rFonts w:hint="eastAsia"/>
        </w:rPr>
        <w:t>添加失败：</w:t>
      </w:r>
    </w:p>
    <w:p w:rsidR="00A553A1" w:rsidRDefault="00A553A1" w:rsidP="00A553A1">
      <w:pPr>
        <w:keepNext/>
        <w:ind w:firstLineChars="500" w:firstLine="1050"/>
      </w:pPr>
      <w:r>
        <w:rPr>
          <w:noProof/>
        </w:rPr>
        <w:drawing>
          <wp:inline distT="0" distB="0" distL="0" distR="0" wp14:anchorId="44EA6C93" wp14:editId="10AE74B9">
            <wp:extent cx="4438095" cy="961905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38095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A553A1" w:rsidP="00A553A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3</w:t>
      </w:r>
      <w:r w:rsidR="006F34D4">
        <w:fldChar w:fldCharType="end"/>
      </w:r>
    </w:p>
    <w:p w:rsidR="00A553A1" w:rsidRDefault="00A553A1" w:rsidP="00A553A1">
      <w:pPr>
        <w:ind w:firstLineChars="500" w:firstLine="1050"/>
      </w:pPr>
      <w:r>
        <w:rPr>
          <w:noProof/>
        </w:rPr>
        <w:drawing>
          <wp:inline distT="0" distB="0" distL="0" distR="0" wp14:anchorId="64ADE4F8" wp14:editId="7FE38BA9">
            <wp:extent cx="4419048" cy="809524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A553A1" w:rsidP="00A553A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4</w:t>
      </w:r>
      <w:r w:rsidR="006F34D4">
        <w:fldChar w:fldCharType="end"/>
      </w:r>
    </w:p>
    <w:p w:rsidR="00A553A1" w:rsidRPr="00A553A1" w:rsidRDefault="00A553A1" w:rsidP="00A553A1">
      <w:pPr>
        <w:ind w:firstLineChars="300" w:firstLine="630"/>
        <w:rPr>
          <w:rFonts w:hint="eastAsia"/>
        </w:rPr>
      </w:pPr>
      <w:r>
        <w:rPr>
          <w:rFonts w:hint="eastAsia"/>
        </w:rPr>
        <w:t>添加成功：</w:t>
      </w:r>
    </w:p>
    <w:p w:rsidR="00A553A1" w:rsidRDefault="00A553A1" w:rsidP="00A553A1">
      <w:pPr>
        <w:keepNext/>
        <w:ind w:firstLineChars="500" w:firstLine="1050"/>
      </w:pPr>
      <w:r>
        <w:rPr>
          <w:noProof/>
        </w:rPr>
        <w:drawing>
          <wp:inline distT="0" distB="0" distL="0" distR="0" wp14:anchorId="7616C50B" wp14:editId="1B517440">
            <wp:extent cx="4463721" cy="73316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78487" cy="735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A553A1" w:rsidP="00A553A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5</w:t>
      </w:r>
      <w:r w:rsidR="006F34D4">
        <w:fldChar w:fldCharType="end"/>
      </w:r>
    </w:p>
    <w:p w:rsidR="00A553A1" w:rsidRDefault="00A553A1" w:rsidP="00A553A1">
      <w:pPr>
        <w:keepNext/>
        <w:ind w:firstLineChars="500" w:firstLine="1050"/>
      </w:pPr>
      <w:r>
        <w:rPr>
          <w:noProof/>
        </w:rPr>
        <w:drawing>
          <wp:inline distT="0" distB="0" distL="0" distR="0" wp14:anchorId="5DDF636D" wp14:editId="50EE1F17">
            <wp:extent cx="4417758" cy="1400433"/>
            <wp:effectExtent l="0" t="0" r="190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23838" cy="140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A553A1" w:rsidP="00A553A1">
      <w:pPr>
        <w:pStyle w:val="a4"/>
        <w:jc w:val="center"/>
      </w:pPr>
      <w:r>
        <w:t>图表</w:t>
      </w:r>
      <w:r>
        <w:t xml:space="preserve"> </w:t>
      </w:r>
      <w:r w:rsidR="006F34D4">
        <w:fldChar w:fldCharType="begin"/>
      </w:r>
      <w:r w:rsidR="006F34D4">
        <w:instrText xml:space="preserve"> STYLEREF 1 \s </w:instrText>
      </w:r>
      <w:r w:rsidR="006F34D4">
        <w:fldChar w:fldCharType="separate"/>
      </w:r>
      <w:r w:rsidR="006F34D4">
        <w:rPr>
          <w:noProof/>
        </w:rPr>
        <w:t>三</w:t>
      </w:r>
      <w:r w:rsidR="006F34D4">
        <w:fldChar w:fldCharType="end"/>
      </w:r>
      <w:r w:rsidR="006F34D4">
        <w:noBreakHyphen/>
      </w:r>
      <w:r w:rsidR="006F34D4">
        <w:fldChar w:fldCharType="begin"/>
      </w:r>
      <w:r w:rsidR="006F34D4">
        <w:instrText xml:space="preserve"> SEQ </w:instrText>
      </w:r>
      <w:r w:rsidR="006F34D4">
        <w:instrText>图表</w:instrText>
      </w:r>
      <w:r w:rsidR="006F34D4">
        <w:instrText xml:space="preserve"> \* ARABIC \s 1 </w:instrText>
      </w:r>
      <w:r w:rsidR="006F34D4">
        <w:fldChar w:fldCharType="separate"/>
      </w:r>
      <w:r w:rsidR="006F34D4">
        <w:rPr>
          <w:noProof/>
        </w:rPr>
        <w:t>16</w:t>
      </w:r>
      <w:r w:rsidR="006F34D4">
        <w:fldChar w:fldCharType="end"/>
      </w:r>
    </w:p>
    <w:p w:rsidR="00A553A1" w:rsidRDefault="00A553A1" w:rsidP="00A553A1">
      <w:r>
        <w:rPr>
          <w:rFonts w:hint="eastAsia"/>
        </w:rPr>
        <w:t>6.</w:t>
      </w:r>
      <w:r>
        <w:rPr>
          <w:rFonts w:hint="eastAsia"/>
        </w:rPr>
        <w:t>删除已有路径</w:t>
      </w:r>
    </w:p>
    <w:p w:rsidR="00A553A1" w:rsidRDefault="00A553A1" w:rsidP="006F34D4">
      <w:pPr>
        <w:ind w:firstLineChars="300" w:firstLine="630"/>
      </w:pPr>
      <w:r>
        <w:rPr>
          <w:rFonts w:hint="eastAsia"/>
        </w:rPr>
        <w:t>删除成功</w:t>
      </w:r>
      <w:r w:rsidR="006F34D4">
        <w:rPr>
          <w:rFonts w:hint="eastAsia"/>
        </w:rPr>
        <w:t>：</w:t>
      </w:r>
    </w:p>
    <w:p w:rsidR="006F34D4" w:rsidRDefault="00A553A1" w:rsidP="006F34D4">
      <w:pPr>
        <w:keepNext/>
        <w:ind w:firstLineChars="500" w:firstLine="1050"/>
      </w:pPr>
      <w:r>
        <w:rPr>
          <w:noProof/>
        </w:rPr>
        <w:drawing>
          <wp:inline distT="0" distB="0" distL="0" distR="0" wp14:anchorId="7869212F" wp14:editId="7A46D845">
            <wp:extent cx="4435288" cy="749643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41568" cy="750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6F34D4" w:rsidP="006F34D4">
      <w:pPr>
        <w:pStyle w:val="a4"/>
        <w:jc w:val="center"/>
      </w:pPr>
      <w:r>
        <w:t>图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三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17</w:t>
      </w:r>
      <w:r>
        <w:fldChar w:fldCharType="end"/>
      </w:r>
    </w:p>
    <w:p w:rsidR="006F34D4" w:rsidRDefault="00A553A1" w:rsidP="006F34D4">
      <w:pPr>
        <w:keepNext/>
        <w:ind w:firstLineChars="500" w:firstLine="1050"/>
      </w:pPr>
      <w:r>
        <w:rPr>
          <w:noProof/>
        </w:rPr>
        <w:drawing>
          <wp:inline distT="0" distB="0" distL="0" distR="0" wp14:anchorId="7EDEF455" wp14:editId="015E1C44">
            <wp:extent cx="4476190" cy="1228571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3A1" w:rsidRDefault="006F34D4" w:rsidP="006F34D4">
      <w:pPr>
        <w:pStyle w:val="a4"/>
        <w:jc w:val="center"/>
        <w:rPr>
          <w:rFonts w:hint="eastAsia"/>
        </w:rPr>
      </w:pPr>
      <w:r>
        <w:t>图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三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18</w:t>
      </w:r>
      <w:r>
        <w:fldChar w:fldCharType="end"/>
      </w:r>
    </w:p>
    <w:p w:rsidR="00A553A1" w:rsidRPr="00A553A1" w:rsidRDefault="00A553A1" w:rsidP="00A553A1">
      <w:pPr>
        <w:rPr>
          <w:rFonts w:hint="eastAsia"/>
        </w:rPr>
      </w:pPr>
    </w:p>
    <w:p w:rsidR="0087780F" w:rsidRDefault="006E5D58" w:rsidP="0087780F">
      <w:pPr>
        <w:pStyle w:val="1"/>
        <w:jc w:val="center"/>
      </w:pPr>
      <w:r>
        <w:rPr>
          <w:rFonts w:hint="eastAsia"/>
        </w:rPr>
        <w:t xml:space="preserve"> </w:t>
      </w:r>
      <w:r w:rsidR="0087780F">
        <w:rPr>
          <w:rFonts w:hint="eastAsia"/>
        </w:rPr>
        <w:t>心得体会</w:t>
      </w:r>
    </w:p>
    <w:p w:rsidR="002B35F6" w:rsidRDefault="002B35F6" w:rsidP="002B35F6">
      <w:pPr>
        <w:ind w:firstLine="420"/>
      </w:pPr>
      <w:r>
        <w:rPr>
          <w:rFonts w:hint="eastAsia"/>
        </w:rPr>
        <w:t>这一次的上机实习比以往更加具有挑战性，因为我们做的是一个没有参考的数据结构，我和小伙伴在第一眼看到它的时候也觉得很难实现，一张被画得密密麻麻的结构图成了挡在我们前面的拦路虎，但是我们没有气馁，而是一点一点去体会，去揣摩，去思考，到底怎样才能实现这样的结构？</w:t>
      </w:r>
    </w:p>
    <w:p w:rsidR="002B35F6" w:rsidRDefault="002B35F6" w:rsidP="006E5D58">
      <w:pPr>
        <w:ind w:firstLineChars="200" w:firstLine="420"/>
        <w:rPr>
          <w:rFonts w:hint="eastAsia"/>
        </w:rPr>
      </w:pPr>
      <w:r>
        <w:rPr>
          <w:rFonts w:hint="eastAsia"/>
        </w:rPr>
        <w:t>功夫不负有心人，经过一周的讨论，我们最终破解了结构的谜题（虽然最终效率没有达到预想值，但也达到了百分之八十），并且做出了最初的结构设计，但是最初就是最初，虽然有了想法，但是逻辑还很不完整，有很多矛盾的地方，我和小伙伴就夜以继日得调试</w:t>
      </w:r>
      <w:r>
        <w:rPr>
          <w:rFonts w:hint="eastAsia"/>
        </w:rPr>
        <w:t>bug</w:t>
      </w:r>
      <w:r>
        <w:rPr>
          <w:rFonts w:hint="eastAsia"/>
        </w:rPr>
        <w:t>，尽自己所能得解决</w:t>
      </w:r>
      <w:r>
        <w:rPr>
          <w:rFonts w:hint="eastAsia"/>
        </w:rPr>
        <w:t>bug</w:t>
      </w:r>
      <w:r>
        <w:rPr>
          <w:rFonts w:hint="eastAsia"/>
        </w:rPr>
        <w:t>，这才有了现在的成品，一个虽然不很优秀，但是倾注了我们很多心血的</w:t>
      </w:r>
      <w:r w:rsidR="006E5D58">
        <w:rPr>
          <w:rFonts w:hint="eastAsia"/>
        </w:rPr>
        <w:t>成品。</w:t>
      </w:r>
    </w:p>
    <w:p w:rsidR="006E5D58" w:rsidRDefault="006E5D58" w:rsidP="006E5D58">
      <w:pPr>
        <w:ind w:firstLineChars="200" w:firstLine="420"/>
      </w:pPr>
      <w:r>
        <w:rPr>
          <w:rFonts w:hint="eastAsia"/>
        </w:rPr>
        <w:t>这次实验我们采取了合作的方式，“人多力量大”是实话，每个人的分工明确后，个人的任务也比较容易完成，但是“一个和尚挑水喝，两个和尚抬水喝，三个和尚没水喝”也是不假。在做项目的这段日子里，我们很清晰的认识到时间的重要性，以及效率的重要性。</w:t>
      </w:r>
    </w:p>
    <w:p w:rsidR="006E5D58" w:rsidRDefault="006E5D58" w:rsidP="006E5D58">
      <w:pPr>
        <w:ind w:firstLineChars="200" w:firstLine="420"/>
        <w:rPr>
          <w:szCs w:val="21"/>
          <w:shd w:val="clear" w:color="auto" w:fill="FFFFFF"/>
        </w:rPr>
      </w:pPr>
      <w:r>
        <w:rPr>
          <w:rFonts w:hint="eastAsia"/>
        </w:rPr>
        <w:t>本次实习的主要考察部分是邻接表与哈希表的活用，</w:t>
      </w:r>
      <w:r>
        <w:rPr>
          <w:rFonts w:ascii="Arial" w:hAnsi="Arial" w:cs="Arial"/>
          <w:color w:val="222222"/>
          <w:shd w:val="clear" w:color="auto" w:fill="FFFFFF"/>
        </w:rPr>
        <w:t>散</w:t>
      </w:r>
      <w:r w:rsidRPr="006E5D58">
        <w:rPr>
          <w:rFonts w:ascii="Arial" w:hAnsi="Arial" w:cs="Arial"/>
          <w:color w:val="222222"/>
          <w:shd w:val="clear" w:color="auto" w:fill="FFFFFF"/>
        </w:rPr>
        <w:t>列表（</w:t>
      </w:r>
      <w:r w:rsidRPr="006E5D58">
        <w:rPr>
          <w:rFonts w:ascii="Arial" w:hAnsi="Arial" w:cs="Arial"/>
          <w:bCs/>
          <w:color w:val="222222"/>
          <w:shd w:val="clear" w:color="auto" w:fill="FFFFFF"/>
        </w:rPr>
        <w:t>Hash</w:t>
      </w:r>
      <w:r w:rsidRPr="006E5D58">
        <w:rPr>
          <w:rFonts w:ascii="Arial" w:hAnsi="Arial" w:cs="Arial"/>
          <w:color w:val="222222"/>
          <w:shd w:val="clear" w:color="auto" w:fill="FFFFFF"/>
        </w:rPr>
        <w:t> table</w:t>
      </w:r>
      <w:r w:rsidRPr="006E5D58">
        <w:rPr>
          <w:rFonts w:ascii="Arial" w:hAnsi="Arial" w:cs="Arial"/>
          <w:color w:val="222222"/>
          <w:shd w:val="clear" w:color="auto" w:fill="FFFFFF"/>
        </w:rPr>
        <w:t>，也叫</w:t>
      </w:r>
      <w:r w:rsidRPr="006E5D58">
        <w:rPr>
          <w:rFonts w:ascii="Arial" w:hAnsi="Arial" w:cs="Arial"/>
          <w:bCs/>
          <w:color w:val="222222"/>
          <w:shd w:val="clear" w:color="auto" w:fill="FFFFFF"/>
        </w:rPr>
        <w:t>哈希</w:t>
      </w:r>
      <w:r w:rsidRPr="006E5D58">
        <w:rPr>
          <w:rFonts w:ascii="Arial" w:hAnsi="Arial" w:cs="Arial"/>
          <w:color w:val="222222"/>
          <w:shd w:val="clear" w:color="auto" w:fill="FFFFFF"/>
        </w:rPr>
        <w:t>表）</w:t>
      </w:r>
      <w:r>
        <w:rPr>
          <w:rFonts w:ascii="Arial" w:hAnsi="Arial" w:cs="Arial"/>
          <w:color w:val="222222"/>
          <w:shd w:val="clear" w:color="auto" w:fill="FFFFFF"/>
        </w:rPr>
        <w:t>，是根据键（</w:t>
      </w:r>
      <w:r>
        <w:rPr>
          <w:rFonts w:ascii="Arial" w:hAnsi="Arial" w:cs="Arial"/>
          <w:color w:val="222222"/>
          <w:shd w:val="clear" w:color="auto" w:fill="FFFFFF"/>
        </w:rPr>
        <w:t>Key</w:t>
      </w:r>
      <w:r>
        <w:rPr>
          <w:rFonts w:ascii="Arial" w:hAnsi="Arial" w:cs="Arial"/>
          <w:color w:val="222222"/>
          <w:shd w:val="clear" w:color="auto" w:fill="FFFFFF"/>
        </w:rPr>
        <w:t>）而直接访问在内存存储位置的数据结构。</w:t>
      </w:r>
      <w:r>
        <w:rPr>
          <w:rFonts w:ascii="Arial" w:hAnsi="Arial" w:cs="Arial"/>
          <w:color w:val="222222"/>
          <w:shd w:val="clear" w:color="auto" w:fill="FFFFFF"/>
        </w:rPr>
        <w:t xml:space="preserve"> </w:t>
      </w:r>
      <w:r>
        <w:rPr>
          <w:rFonts w:ascii="Arial" w:hAnsi="Arial" w:cs="Arial"/>
          <w:color w:val="222222"/>
          <w:shd w:val="clear" w:color="auto" w:fill="FFFFFF"/>
        </w:rPr>
        <w:t>也就是说，它通过计算一个关于键值的函数，将所需查询的数据映射到表中一个位置来访问记录，这加快了查找速度。</w:t>
      </w:r>
      <w:r w:rsidR="00103C48">
        <w:rPr>
          <w:rFonts w:hint="eastAsia"/>
          <w:szCs w:val="21"/>
          <w:shd w:val="clear" w:color="auto" w:fill="FFFFFF"/>
        </w:rPr>
        <w:t>邻接链表则是</w:t>
      </w:r>
      <w:r w:rsidRPr="006E5D58">
        <w:rPr>
          <w:rFonts w:hint="eastAsia"/>
          <w:szCs w:val="21"/>
          <w:shd w:val="clear" w:color="auto" w:fill="FFFFFF"/>
        </w:rPr>
        <w:t>对图的每个顶点建立一个单链表，存储该顶点所有邻接顶点及其相关信息。每一个单链表设一个表头结点。</w:t>
      </w:r>
      <w:r w:rsidR="00103C48">
        <w:rPr>
          <w:rFonts w:hint="eastAsia"/>
          <w:szCs w:val="21"/>
          <w:shd w:val="clear" w:color="auto" w:fill="FFFFFF"/>
        </w:rPr>
        <w:t>这样的复合结构考验和巩固了我们数据结构的相关知识，我们收益颇丰。</w:t>
      </w:r>
    </w:p>
    <w:p w:rsidR="00103C48" w:rsidRPr="006E5D58" w:rsidRDefault="00103C48" w:rsidP="006E5D58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  <w:shd w:val="clear" w:color="auto" w:fill="FFFFFF"/>
        </w:rPr>
        <w:t>总之，通过这次实习，我学到了很多，感谢老师的指导和助教学长的辛勤工作，你们辛苦了。</w:t>
      </w:r>
    </w:p>
    <w:sectPr w:rsidR="00103C48" w:rsidRPr="006E5D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B7BB5" w:rsidRDefault="000B7BB5" w:rsidP="00531471">
      <w:r>
        <w:separator/>
      </w:r>
    </w:p>
  </w:endnote>
  <w:endnote w:type="continuationSeparator" w:id="0">
    <w:p w:rsidR="000B7BB5" w:rsidRDefault="000B7BB5" w:rsidP="005314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Liberation Serif">
    <w:altName w:val="Times New Roman"/>
    <w:charset w:val="00"/>
    <w:family w:val="roman"/>
    <w:pitch w:val="variable"/>
  </w:font>
  <w:font w:name="Noto Sans CJK SC Regular">
    <w:altName w:val="Calibri"/>
    <w:charset w:val="00"/>
    <w:family w:val="auto"/>
    <w:pitch w:val="variable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B7BB5" w:rsidRDefault="000B7BB5" w:rsidP="00531471">
      <w:r>
        <w:separator/>
      </w:r>
    </w:p>
  </w:footnote>
  <w:footnote w:type="continuationSeparator" w:id="0">
    <w:p w:rsidR="000B7BB5" w:rsidRDefault="000B7BB5" w:rsidP="005314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B634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7E75B0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3CE96615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3" w15:restartNumberingAfterBreak="0">
    <w:nsid w:val="5504469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59C792DF"/>
    <w:multiLevelType w:val="singleLevel"/>
    <w:tmpl w:val="59C792DF"/>
    <w:lvl w:ilvl="0">
      <w:start w:val="1"/>
      <w:numFmt w:val="decimal"/>
      <w:suff w:val="nothing"/>
      <w:lvlText w:val="%1."/>
      <w:lvlJc w:val="left"/>
    </w:lvl>
  </w:abstractNum>
  <w:abstractNum w:abstractNumId="5" w15:restartNumberingAfterBreak="0">
    <w:nsid w:val="7405365A"/>
    <w:multiLevelType w:val="hybridMultilevel"/>
    <w:tmpl w:val="116CB27A"/>
    <w:lvl w:ilvl="0" w:tplc="0409000F">
      <w:start w:val="1"/>
      <w:numFmt w:val="decimal"/>
      <w:lvlText w:val="%1."/>
      <w:lvlJc w:val="left"/>
      <w:pPr>
        <w:ind w:left="4515" w:hanging="420"/>
      </w:pPr>
    </w:lvl>
    <w:lvl w:ilvl="1" w:tplc="04090019" w:tentative="1">
      <w:start w:val="1"/>
      <w:numFmt w:val="lowerLetter"/>
      <w:lvlText w:val="%2)"/>
      <w:lvlJc w:val="left"/>
      <w:pPr>
        <w:ind w:left="4935" w:hanging="420"/>
      </w:pPr>
    </w:lvl>
    <w:lvl w:ilvl="2" w:tplc="0409001B" w:tentative="1">
      <w:start w:val="1"/>
      <w:numFmt w:val="lowerRoman"/>
      <w:lvlText w:val="%3."/>
      <w:lvlJc w:val="right"/>
      <w:pPr>
        <w:ind w:left="5355" w:hanging="420"/>
      </w:pPr>
    </w:lvl>
    <w:lvl w:ilvl="3" w:tplc="0409000F" w:tentative="1">
      <w:start w:val="1"/>
      <w:numFmt w:val="decimal"/>
      <w:lvlText w:val="%4."/>
      <w:lvlJc w:val="left"/>
      <w:pPr>
        <w:ind w:left="5775" w:hanging="420"/>
      </w:pPr>
    </w:lvl>
    <w:lvl w:ilvl="4" w:tplc="04090019" w:tentative="1">
      <w:start w:val="1"/>
      <w:numFmt w:val="lowerLetter"/>
      <w:lvlText w:val="%5)"/>
      <w:lvlJc w:val="left"/>
      <w:pPr>
        <w:ind w:left="6195" w:hanging="420"/>
      </w:pPr>
    </w:lvl>
    <w:lvl w:ilvl="5" w:tplc="0409001B" w:tentative="1">
      <w:start w:val="1"/>
      <w:numFmt w:val="lowerRoman"/>
      <w:lvlText w:val="%6."/>
      <w:lvlJc w:val="right"/>
      <w:pPr>
        <w:ind w:left="6615" w:hanging="420"/>
      </w:pPr>
    </w:lvl>
    <w:lvl w:ilvl="6" w:tplc="0409000F" w:tentative="1">
      <w:start w:val="1"/>
      <w:numFmt w:val="decimal"/>
      <w:lvlText w:val="%7."/>
      <w:lvlJc w:val="left"/>
      <w:pPr>
        <w:ind w:left="7035" w:hanging="420"/>
      </w:pPr>
    </w:lvl>
    <w:lvl w:ilvl="7" w:tplc="04090019" w:tentative="1">
      <w:start w:val="1"/>
      <w:numFmt w:val="lowerLetter"/>
      <w:lvlText w:val="%8)"/>
      <w:lvlJc w:val="left"/>
      <w:pPr>
        <w:ind w:left="7455" w:hanging="420"/>
      </w:pPr>
    </w:lvl>
    <w:lvl w:ilvl="8" w:tplc="0409001B" w:tentative="1">
      <w:start w:val="1"/>
      <w:numFmt w:val="lowerRoman"/>
      <w:lvlText w:val="%9."/>
      <w:lvlJc w:val="right"/>
      <w:pPr>
        <w:ind w:left="7875" w:hanging="420"/>
      </w:p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0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06C1"/>
    <w:rsid w:val="00004ECD"/>
    <w:rsid w:val="0002142F"/>
    <w:rsid w:val="00023ECD"/>
    <w:rsid w:val="000A0DB0"/>
    <w:rsid w:val="000B7BB5"/>
    <w:rsid w:val="000C56F6"/>
    <w:rsid w:val="000F188D"/>
    <w:rsid w:val="00103C48"/>
    <w:rsid w:val="00120DB9"/>
    <w:rsid w:val="0016052E"/>
    <w:rsid w:val="001C2002"/>
    <w:rsid w:val="001C6576"/>
    <w:rsid w:val="0020026C"/>
    <w:rsid w:val="00202D8C"/>
    <w:rsid w:val="00226F36"/>
    <w:rsid w:val="00266F26"/>
    <w:rsid w:val="00291893"/>
    <w:rsid w:val="002B35F6"/>
    <w:rsid w:val="002B4370"/>
    <w:rsid w:val="002B670C"/>
    <w:rsid w:val="003268C1"/>
    <w:rsid w:val="003667E2"/>
    <w:rsid w:val="00373051"/>
    <w:rsid w:val="003A2A47"/>
    <w:rsid w:val="003A3216"/>
    <w:rsid w:val="003C594A"/>
    <w:rsid w:val="003E5294"/>
    <w:rsid w:val="004069D0"/>
    <w:rsid w:val="00413D45"/>
    <w:rsid w:val="00465193"/>
    <w:rsid w:val="004B472A"/>
    <w:rsid w:val="00513993"/>
    <w:rsid w:val="00531471"/>
    <w:rsid w:val="00555EA5"/>
    <w:rsid w:val="005A3192"/>
    <w:rsid w:val="005A6A44"/>
    <w:rsid w:val="005D1997"/>
    <w:rsid w:val="005E79A4"/>
    <w:rsid w:val="006B5452"/>
    <w:rsid w:val="006E5D58"/>
    <w:rsid w:val="006F34D4"/>
    <w:rsid w:val="007D1CB7"/>
    <w:rsid w:val="00871EA6"/>
    <w:rsid w:val="0087780F"/>
    <w:rsid w:val="008A06C1"/>
    <w:rsid w:val="008A1E64"/>
    <w:rsid w:val="00917A68"/>
    <w:rsid w:val="00922FA6"/>
    <w:rsid w:val="00996FF6"/>
    <w:rsid w:val="009A0E8C"/>
    <w:rsid w:val="009A74A2"/>
    <w:rsid w:val="00A553A1"/>
    <w:rsid w:val="00A850B0"/>
    <w:rsid w:val="00A901DF"/>
    <w:rsid w:val="00A96D39"/>
    <w:rsid w:val="00AA63F5"/>
    <w:rsid w:val="00AC4C3C"/>
    <w:rsid w:val="00B115CC"/>
    <w:rsid w:val="00B36994"/>
    <w:rsid w:val="00B37E67"/>
    <w:rsid w:val="00BB7B8C"/>
    <w:rsid w:val="00BD0843"/>
    <w:rsid w:val="00BD0B40"/>
    <w:rsid w:val="00C46508"/>
    <w:rsid w:val="00CB4F1D"/>
    <w:rsid w:val="00CD15B1"/>
    <w:rsid w:val="00D47B01"/>
    <w:rsid w:val="00D62E1A"/>
    <w:rsid w:val="00D824A3"/>
    <w:rsid w:val="00EA5ACC"/>
    <w:rsid w:val="00EC1DAA"/>
    <w:rsid w:val="00EE2319"/>
    <w:rsid w:val="00F131DF"/>
    <w:rsid w:val="00F137EB"/>
    <w:rsid w:val="00F37610"/>
    <w:rsid w:val="00FF0B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1DA9CA"/>
  <w15:chartTrackingRefBased/>
  <w15:docId w15:val="{9094C345-F541-4459-B617-EBC10B6C08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D0B40"/>
    <w:pPr>
      <w:widowControl w:val="0"/>
      <w:jc w:val="both"/>
    </w:pPr>
    <w:rPr>
      <w:rFonts w:eastAsia="新宋体"/>
    </w:rPr>
  </w:style>
  <w:style w:type="paragraph" w:styleId="1">
    <w:name w:val="heading 1"/>
    <w:basedOn w:val="a"/>
    <w:next w:val="a"/>
    <w:link w:val="10"/>
    <w:uiPriority w:val="9"/>
    <w:qFormat/>
    <w:rsid w:val="005E79A4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E79A4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E79A4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B5452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B5452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B5452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B5452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B5452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B5452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E79A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E79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5E79A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E79A4"/>
    <w:rPr>
      <w:b/>
      <w:bCs/>
      <w:sz w:val="32"/>
      <w:szCs w:val="32"/>
    </w:rPr>
  </w:style>
  <w:style w:type="table" w:styleId="a3">
    <w:name w:val="Table Grid"/>
    <w:basedOn w:val="a1"/>
    <w:uiPriority w:val="39"/>
    <w:rsid w:val="00CB4F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CB4F1D"/>
    <w:pPr>
      <w:suppressAutoHyphens/>
      <w:autoSpaceDN w:val="0"/>
      <w:textAlignment w:val="baseline"/>
    </w:pPr>
    <w:rPr>
      <w:rFonts w:ascii="Liberation Serif" w:hAnsi="Liberation Serif" w:cs="Noto Sans CJK SC Regular"/>
      <w:kern w:val="3"/>
      <w:sz w:val="24"/>
      <w:szCs w:val="24"/>
      <w:lang w:bidi="hi-IN"/>
    </w:rPr>
  </w:style>
  <w:style w:type="paragraph" w:styleId="a4">
    <w:name w:val="caption"/>
    <w:basedOn w:val="a"/>
    <w:next w:val="a"/>
    <w:uiPriority w:val="35"/>
    <w:unhideWhenUsed/>
    <w:qFormat/>
    <w:rsid w:val="00D62E1A"/>
    <w:rPr>
      <w:rFonts w:asciiTheme="majorHAnsi" w:eastAsia="黑体" w:hAnsiTheme="majorHAnsi" w:cstheme="majorBidi"/>
      <w:sz w:val="20"/>
      <w:szCs w:val="20"/>
    </w:rPr>
  </w:style>
  <w:style w:type="paragraph" w:styleId="a5">
    <w:name w:val="List Paragraph"/>
    <w:basedOn w:val="a"/>
    <w:uiPriority w:val="34"/>
    <w:qFormat/>
    <w:rsid w:val="006B545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semiHidden/>
    <w:rsid w:val="006B54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B5452"/>
    <w:rPr>
      <w:rFonts w:eastAsia="新宋体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B54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B5452"/>
    <w:rPr>
      <w:rFonts w:eastAsia="新宋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B54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B5452"/>
    <w:rPr>
      <w:rFonts w:asciiTheme="majorHAnsi" w:eastAsiaTheme="majorEastAsia" w:hAnsiTheme="majorHAnsi" w:cstheme="majorBidi"/>
      <w:szCs w:val="21"/>
    </w:rPr>
  </w:style>
  <w:style w:type="paragraph" w:styleId="a6">
    <w:name w:val="header"/>
    <w:basedOn w:val="a"/>
    <w:link w:val="a7"/>
    <w:uiPriority w:val="99"/>
    <w:unhideWhenUsed/>
    <w:rsid w:val="005314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31471"/>
    <w:rPr>
      <w:rFonts w:eastAsia="新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5314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31471"/>
    <w:rPr>
      <w:rFonts w:eastAsia="新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9.emf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9D4B50-7A8C-4E84-823A-17D34D205F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</TotalTime>
  <Pages>16</Pages>
  <Words>1622</Words>
  <Characters>9249</Characters>
  <Application>Microsoft Office Word</Application>
  <DocSecurity>0</DocSecurity>
  <Lines>77</Lines>
  <Paragraphs>21</Paragraphs>
  <ScaleCrop>false</ScaleCrop>
  <Company/>
  <LinksUpToDate>false</LinksUpToDate>
  <CharactersWithSpaces>10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昭熹</dc:creator>
  <cp:keywords/>
  <dc:description/>
  <cp:lastModifiedBy>李昭熹</cp:lastModifiedBy>
  <cp:revision>18</cp:revision>
  <dcterms:created xsi:type="dcterms:W3CDTF">2018-03-01T15:58:00Z</dcterms:created>
  <dcterms:modified xsi:type="dcterms:W3CDTF">2018-03-07T18:28:00Z</dcterms:modified>
</cp:coreProperties>
</file>